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1DC04B" w14:textId="77777777" w:rsidR="00661183" w:rsidRDefault="00661183">
      <w:pPr>
        <w:jc w:val="center"/>
      </w:pPr>
    </w:p>
    <w:p w14:paraId="7F1DC04C" w14:textId="77777777" w:rsidR="00661183" w:rsidRDefault="008779E6">
      <w:pPr>
        <w:jc w:val="center"/>
      </w:pPr>
      <w:r>
        <w:rPr>
          <w:noProof/>
          <w:szCs w:val="21"/>
        </w:rPr>
        <w:drawing>
          <wp:inline distT="0" distB="0" distL="0" distR="0" wp14:anchorId="7F1DC13A" wp14:editId="7F1DC13B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1DC04D" w14:textId="77777777" w:rsidR="00661183" w:rsidRDefault="00661183"/>
    <w:p w14:paraId="7F1DC04E" w14:textId="77777777" w:rsidR="00661183" w:rsidRDefault="00661183"/>
    <w:p w14:paraId="7F1DC050" w14:textId="42AE7303" w:rsidR="00661183" w:rsidRPr="00334ECC" w:rsidRDefault="008779E6" w:rsidP="00334ECC">
      <w:pPr>
        <w:jc w:val="center"/>
        <w:rPr>
          <w:rFonts w:ascii="仿宋" w:eastAsia="仿宋" w:hAnsi="仿宋"/>
          <w:b/>
          <w:sz w:val="72"/>
          <w:szCs w:val="72"/>
        </w:rPr>
      </w:pPr>
      <w:r>
        <w:rPr>
          <w:rFonts w:ascii="仿宋" w:eastAsia="仿宋" w:hAnsi="仿宋" w:hint="eastAsia"/>
          <w:b/>
          <w:sz w:val="72"/>
          <w:szCs w:val="72"/>
        </w:rPr>
        <w:t>《软件工程》项目报告</w:t>
      </w:r>
    </w:p>
    <w:p w14:paraId="7F1DC052" w14:textId="77777777" w:rsidR="00661183" w:rsidRDefault="00661183">
      <w:pPr>
        <w:rPr>
          <w:b/>
          <w:sz w:val="36"/>
          <w:szCs w:val="36"/>
        </w:rPr>
      </w:pPr>
    </w:p>
    <w:p w14:paraId="7F1DC053" w14:textId="0F878234" w:rsidR="00661183" w:rsidRDefault="008779E6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  <w:r w:rsidR="00E91A67">
        <w:rPr>
          <w:b/>
          <w:sz w:val="36"/>
          <w:szCs w:val="36"/>
          <w:u w:val="single"/>
        </w:rPr>
        <w:t>1037</w:t>
      </w:r>
      <w:r w:rsidR="00E91A67">
        <w:rPr>
          <w:rFonts w:hint="eastAsia"/>
          <w:b/>
          <w:sz w:val="36"/>
          <w:szCs w:val="36"/>
          <w:u w:val="single"/>
        </w:rPr>
        <w:t>数独挑战</w:t>
      </w:r>
      <w:r>
        <w:rPr>
          <w:rFonts w:hint="eastAsia"/>
          <w:b/>
          <w:sz w:val="36"/>
          <w:szCs w:val="36"/>
          <w:u w:val="single"/>
        </w:rPr>
        <w:t xml:space="preserve">           </w:t>
      </w:r>
    </w:p>
    <w:p w14:paraId="7F1DC059" w14:textId="77777777" w:rsidR="00661183" w:rsidRDefault="00661183"/>
    <w:p w14:paraId="7F1DC05A" w14:textId="77777777" w:rsidR="00661183" w:rsidRDefault="00661183"/>
    <w:p w14:paraId="7F1DC05B" w14:textId="77777777" w:rsidR="00661183" w:rsidRDefault="00661183"/>
    <w:p w14:paraId="7F1DC05C" w14:textId="60AC1042" w:rsidR="00661183" w:rsidRDefault="008779E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>软件工程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b/>
          <w:sz w:val="28"/>
          <w:szCs w:val="28"/>
          <w:u w:val="single"/>
        </w:rPr>
        <w:t xml:space="preserve"> </w:t>
      </w:r>
    </w:p>
    <w:p w14:paraId="7F1DC05D" w14:textId="43F8982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</w:t>
      </w:r>
      <w:r w:rsidR="008051AE">
        <w:rPr>
          <w:rFonts w:hint="eastAsia"/>
          <w:b/>
          <w:sz w:val="28"/>
          <w:szCs w:val="28"/>
          <w:u w:val="single"/>
        </w:rPr>
        <w:t>ACM</w:t>
      </w:r>
      <w:r w:rsidR="008051AE">
        <w:rPr>
          <w:b/>
          <w:sz w:val="28"/>
          <w:szCs w:val="28"/>
          <w:u w:val="single"/>
        </w:rPr>
        <w:t>1801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E" w14:textId="69138C30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rFonts w:hint="eastAsia"/>
          <w:b/>
          <w:sz w:val="28"/>
          <w:szCs w:val="28"/>
          <w:u w:val="single"/>
        </w:rPr>
        <w:t>U</w:t>
      </w:r>
      <w:r w:rsidR="008051AE">
        <w:rPr>
          <w:b/>
          <w:sz w:val="28"/>
          <w:szCs w:val="28"/>
          <w:u w:val="single"/>
        </w:rPr>
        <w:t>2018</w:t>
      </w:r>
      <w:r w:rsidR="00750B96">
        <w:rPr>
          <w:rFonts w:hint="eastAsia"/>
          <w:b/>
          <w:sz w:val="28"/>
          <w:szCs w:val="28"/>
          <w:u w:val="single"/>
        </w:rPr>
        <w:t>xxxxx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F" w14:textId="37C13FBB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0" w14:textId="12C295D4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同组成员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1" w14:textId="65E470B1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A06DA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2" w14:textId="4DD1DD35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3" w14:textId="7DF2CED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585D11">
        <w:rPr>
          <w:rFonts w:hint="eastAsia"/>
          <w:b/>
          <w:sz w:val="28"/>
          <w:szCs w:val="28"/>
          <w:u w:val="single"/>
        </w:rPr>
        <w:t>刘宏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6" w14:textId="7BBB9543" w:rsidR="00661183" w:rsidRPr="00B53097" w:rsidRDefault="008779E6" w:rsidP="00B530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0673BB">
        <w:rPr>
          <w:b/>
          <w:sz w:val="28"/>
          <w:szCs w:val="28"/>
          <w:u w:val="single"/>
        </w:rPr>
        <w:t xml:space="preserve">  2020.12.2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67" w14:textId="77777777" w:rsidR="00661183" w:rsidRDefault="00661183"/>
    <w:p w14:paraId="7F1DC068" w14:textId="3A883A2F" w:rsidR="00661183" w:rsidRDefault="008779E6">
      <w:pPr>
        <w:jc w:val="center"/>
        <w:rPr>
          <w:b/>
          <w:sz w:val="28"/>
          <w:szCs w:val="28"/>
        </w:rPr>
        <w:sectPr w:rsidR="00661183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14:paraId="7F1DC069" w14:textId="77777777" w:rsidR="00661183" w:rsidRDefault="00661183">
      <w:pPr>
        <w:jc w:val="center"/>
        <w:rPr>
          <w:b/>
          <w:sz w:val="28"/>
          <w:szCs w:val="28"/>
        </w:rPr>
      </w:pPr>
    </w:p>
    <w:p w14:paraId="7F1DC06A" w14:textId="63C2568C" w:rsidR="00661183" w:rsidRDefault="008779E6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务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书</w:t>
      </w:r>
    </w:p>
    <w:p w14:paraId="7F1DC06B" w14:textId="317F3158" w:rsidR="00661183" w:rsidRDefault="008779E6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/>
          <w:b/>
          <w:sz w:val="28"/>
          <w:szCs w:val="28"/>
        </w:rPr>
        <w:t>一</w:t>
      </w:r>
      <w:r>
        <w:rPr>
          <w:rFonts w:ascii="黑体" w:eastAsia="黑体" w:hint="eastAsia"/>
          <w:b/>
          <w:sz w:val="28"/>
          <w:szCs w:val="28"/>
        </w:rPr>
        <w:t xml:space="preserve"> 总体要求</w:t>
      </w:r>
    </w:p>
    <w:p w14:paraId="7F1DC06C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1. </w:t>
      </w:r>
      <w:r>
        <w:t>综合运用软件工程的思想，协同完成一个软件项目的开发，掌软件工程相关的技术和方法；</w:t>
      </w:r>
    </w:p>
    <w:p w14:paraId="7F1DC06D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2. </w:t>
      </w:r>
      <w:r>
        <w:t>组成小组进行选题</w:t>
      </w:r>
      <w:r>
        <w:rPr>
          <w:rFonts w:hint="eastAsia"/>
        </w:rPr>
        <w:t>，</w:t>
      </w:r>
      <w:r>
        <w:t>通过调研完成项目的需求分析</w:t>
      </w:r>
      <w:r>
        <w:rPr>
          <w:rFonts w:hint="eastAsia"/>
        </w:rPr>
        <w:t>，</w:t>
      </w:r>
      <w:r>
        <w:t>并详细说明小组成员的分工</w:t>
      </w:r>
      <w:r>
        <w:rPr>
          <w:rFonts w:hint="eastAsia"/>
        </w:rPr>
        <w:t>、</w:t>
      </w:r>
      <w:r>
        <w:t>项目的时间管理等方面。</w:t>
      </w:r>
    </w:p>
    <w:p w14:paraId="7F1DC06E" w14:textId="77777777" w:rsidR="00661183" w:rsidRDefault="008779E6">
      <w:pPr>
        <w:snapToGrid/>
        <w:spacing w:line="360" w:lineRule="auto"/>
      </w:pPr>
      <w:r>
        <w:t xml:space="preserve">3. </w:t>
      </w:r>
      <w:r>
        <w:t>根据需求分析进行总体设计、详细设计、编码与测试等。</w:t>
      </w:r>
    </w:p>
    <w:p w14:paraId="7F1DC06F" w14:textId="26B9942E" w:rsidR="00661183" w:rsidRDefault="008779E6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/>
          <w:b/>
          <w:sz w:val="28"/>
          <w:szCs w:val="28"/>
        </w:rPr>
        <w:t>二</w:t>
      </w:r>
      <w:r>
        <w:rPr>
          <w:rFonts w:ascii="黑体" w:eastAsia="黑体" w:hint="eastAsia"/>
          <w:b/>
          <w:sz w:val="28"/>
          <w:szCs w:val="28"/>
        </w:rPr>
        <w:t xml:space="preserve"> 基本内容</w:t>
      </w:r>
    </w:p>
    <w:p w14:paraId="7F1DC070" w14:textId="77777777" w:rsidR="00661183" w:rsidRDefault="008779E6">
      <w:pPr>
        <w:spacing w:line="360" w:lineRule="auto"/>
        <w:rPr>
          <w:rFonts w:ascii="宋体"/>
        </w:rPr>
      </w:pPr>
      <w:r>
        <w:rPr>
          <w:rFonts w:ascii="宋体" w:hAnsi="宋体" w:hint="eastAsia"/>
        </w:rPr>
        <w:t>根据给出的题目任选一题，自行组队，设计与开发中软件过程必须包括：</w:t>
      </w:r>
    </w:p>
    <w:p w14:paraId="7F1DC071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1. </w:t>
      </w:r>
      <w:r>
        <w:rPr>
          <w:b/>
        </w:rPr>
        <w:t>问题概述、需求分析：</w:t>
      </w:r>
      <w:r>
        <w:t>正确使用相关工具和方法说明所开发软件的问题定义和需求分析，比如</w:t>
      </w:r>
      <w:r>
        <w:t>NABC</w:t>
      </w:r>
      <w:r>
        <w:rPr>
          <w:rFonts w:hint="eastAsia"/>
        </w:rPr>
        <w:t>D</w:t>
      </w:r>
      <w:r>
        <w:t>模型</w:t>
      </w:r>
      <w:r>
        <w:rPr>
          <w:rFonts w:hint="eastAsia"/>
        </w:rPr>
        <w:t>，</w:t>
      </w:r>
      <w:r>
        <w:t>Microsoft Visio</w:t>
      </w:r>
      <w:r>
        <w:t>，</w:t>
      </w:r>
      <w:proofErr w:type="spellStart"/>
      <w:r>
        <w:t>StarUML</w:t>
      </w:r>
      <w:proofErr w:type="spellEnd"/>
      <w:r>
        <w:t>等工具</w:t>
      </w:r>
      <w:r>
        <w:t xml:space="preserve"> (20%)</w:t>
      </w:r>
      <w:r>
        <w:t>；</w:t>
      </w:r>
    </w:p>
    <w:p w14:paraId="7F1DC072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2. </w:t>
      </w:r>
      <w:r>
        <w:rPr>
          <w:b/>
        </w:rPr>
        <w:t>原型系统设计、概要设计、详细设计</w:t>
      </w:r>
      <w:r>
        <w:t>：主要说明所开发软件的架构、数据结构及主要算法设计，</w:t>
      </w:r>
      <w:proofErr w:type="gramStart"/>
      <w:r>
        <w:t>比如墨刀等</w:t>
      </w:r>
      <w:proofErr w:type="gramEnd"/>
      <w:r>
        <w:t>工具（</w:t>
      </w:r>
      <w:r>
        <w:t>35%</w:t>
      </w:r>
      <w:r>
        <w:t>）；</w:t>
      </w:r>
    </w:p>
    <w:p w14:paraId="7F1DC073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3. </w:t>
      </w:r>
      <w:r>
        <w:rPr>
          <w:b/>
        </w:rPr>
        <w:t>编码与测试</w:t>
      </w:r>
      <w:r>
        <w:rPr>
          <w:rFonts w:hint="eastAsia"/>
        </w:rPr>
        <w:t>：</w:t>
      </w:r>
      <w:r>
        <w:t>编码规范，</w:t>
      </w:r>
      <w:proofErr w:type="gramStart"/>
      <w:r>
        <w:t>运用码云等</w:t>
      </w:r>
      <w:proofErr w:type="gramEnd"/>
      <w:r>
        <w:t>平台进行版本管理</w:t>
      </w:r>
      <w:r>
        <w:rPr>
          <w:rFonts w:hint="eastAsia"/>
        </w:rPr>
        <w:t>，设计</w:t>
      </w:r>
      <w:r>
        <w:t>测试计划和测试用例（</w:t>
      </w:r>
      <w:r>
        <w:t>30%</w:t>
      </w:r>
      <w:r>
        <w:t>）；</w:t>
      </w:r>
    </w:p>
    <w:p w14:paraId="7F1DC074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>4</w:t>
      </w:r>
      <w:r>
        <w:rPr>
          <w:b/>
        </w:rPr>
        <w:t>．功能创</w:t>
      </w:r>
      <w:r>
        <w:rPr>
          <w:rFonts w:hint="eastAsia"/>
          <w:b/>
        </w:rPr>
        <w:t>新</w:t>
      </w:r>
      <w:r>
        <w:t>：与众不同、特别吸引用户的创新（</w:t>
      </w:r>
      <w:r>
        <w:t>10%</w:t>
      </w:r>
      <w:r>
        <w:t>）；</w:t>
      </w:r>
    </w:p>
    <w:p w14:paraId="7F1DC075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5. </w:t>
      </w:r>
      <w:r>
        <w:rPr>
          <w:b/>
        </w:rPr>
        <w:t>用户反馈</w:t>
      </w:r>
      <w:r>
        <w:t>：包括用户的使用记录，照片，视频等（</w:t>
      </w:r>
      <w:r>
        <w:t>5%</w:t>
      </w:r>
      <w:r>
        <w:t>）。</w:t>
      </w:r>
    </w:p>
    <w:p w14:paraId="7F1DC076" w14:textId="77777777" w:rsidR="00661183" w:rsidRDefault="00661183">
      <w:pPr>
        <w:spacing w:line="360" w:lineRule="auto"/>
        <w:ind w:left="240" w:hangingChars="100" w:hanging="240"/>
      </w:pPr>
    </w:p>
    <w:p w14:paraId="7F1DC077" w14:textId="77777777" w:rsidR="00661183" w:rsidRDefault="00661183">
      <w:pPr>
        <w:spacing w:line="360" w:lineRule="auto"/>
        <w:ind w:left="240" w:hangingChars="100" w:hanging="240"/>
        <w:rPr>
          <w:rFonts w:ascii="宋体" w:hAnsi="宋体"/>
        </w:rPr>
      </w:pPr>
    </w:p>
    <w:p w14:paraId="7F1DC078" w14:textId="77777777" w:rsidR="00661183" w:rsidRDefault="00661183">
      <w:pPr>
        <w:spacing w:line="360" w:lineRule="auto"/>
        <w:ind w:left="240" w:hangingChars="100" w:hanging="240"/>
        <w:rPr>
          <w:rFonts w:ascii="宋体" w:hAnsi="宋体"/>
        </w:rPr>
      </w:pPr>
    </w:p>
    <w:p w14:paraId="7F1DC080" w14:textId="77777777" w:rsidR="00661183" w:rsidRDefault="00661183">
      <w:pPr>
        <w:spacing w:line="360" w:lineRule="auto"/>
        <w:rPr>
          <w:rFonts w:ascii="宋体" w:hAnsi="宋体"/>
        </w:rPr>
      </w:pPr>
    </w:p>
    <w:sdt>
      <w:sdtPr>
        <w:rPr>
          <w:rFonts w:ascii="Times New Roman" w:eastAsia="宋体" w:hAnsi="Times New Roman" w:cs="Times New Roman"/>
          <w:color w:val="auto"/>
          <w:sz w:val="24"/>
          <w:szCs w:val="24"/>
          <w:lang w:eastAsia="zh-CN"/>
        </w:rPr>
        <w:id w:val="5552749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EBDF5D0" w14:textId="7F8FBF77" w:rsidR="006026CE" w:rsidRPr="00BF4FF9" w:rsidRDefault="00BF4FF9" w:rsidP="00BF4FF9">
          <w:pPr>
            <w:pStyle w:val="TOC"/>
            <w:jc w:val="center"/>
            <w:rPr>
              <w:rFonts w:ascii="Times New Roman" w:eastAsia="黑体" w:hAnsi="Times New Roman" w:cs="Times New Roman"/>
              <w:b/>
              <w:color w:val="auto"/>
              <w:sz w:val="36"/>
              <w:szCs w:val="36"/>
              <w:lang w:eastAsia="zh-CN"/>
            </w:rPr>
          </w:pPr>
          <w:r w:rsidRPr="00BF4FF9">
            <w:rPr>
              <w:rFonts w:ascii="Times New Roman" w:eastAsia="黑体" w:hAnsi="Times New Roman" w:cs="Times New Roman" w:hint="eastAsia"/>
              <w:b/>
              <w:color w:val="auto"/>
              <w:sz w:val="36"/>
              <w:szCs w:val="36"/>
              <w:lang w:eastAsia="zh-CN"/>
            </w:rPr>
            <w:t>目</w:t>
          </w:r>
          <w:r w:rsidRPr="00BF4FF9">
            <w:rPr>
              <w:rFonts w:ascii="Times New Roman" w:eastAsia="黑体" w:hAnsi="Times New Roman" w:cs="Times New Roman" w:hint="eastAsia"/>
              <w:b/>
              <w:color w:val="auto"/>
              <w:sz w:val="36"/>
              <w:szCs w:val="36"/>
              <w:lang w:eastAsia="zh-CN"/>
            </w:rPr>
            <w:t xml:space="preserve"> </w:t>
          </w:r>
          <w:r w:rsidRPr="00BF4FF9">
            <w:rPr>
              <w:rFonts w:ascii="Times New Roman" w:eastAsia="黑体" w:hAnsi="Times New Roman" w:cs="Times New Roman" w:hint="eastAsia"/>
              <w:b/>
              <w:color w:val="auto"/>
              <w:sz w:val="36"/>
              <w:szCs w:val="36"/>
              <w:lang w:eastAsia="zh-CN"/>
            </w:rPr>
            <w:t>录</w:t>
          </w:r>
        </w:p>
        <w:p w14:paraId="052820DA" w14:textId="20B6FE4F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86304" w:history="1">
            <w:r w:rsidRPr="00501586">
              <w:rPr>
                <w:rStyle w:val="ab"/>
                <w:rFonts w:eastAsia="黑体"/>
                <w:noProof/>
              </w:rPr>
              <w:t xml:space="preserve">1 </w:t>
            </w:r>
            <w:r w:rsidRPr="00501586">
              <w:rPr>
                <w:rStyle w:val="ab"/>
                <w:rFonts w:eastAsia="黑体" w:hint="eastAsia"/>
                <w:noProof/>
              </w:rPr>
              <w:t>问题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0FBE5" w14:textId="5115334C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5" w:history="1">
            <w:r w:rsidR="006026CE" w:rsidRPr="00501586">
              <w:rPr>
                <w:rStyle w:val="ab"/>
                <w:noProof/>
              </w:rPr>
              <w:t>1.1</w:t>
            </w:r>
            <w:r w:rsidR="006026CE" w:rsidRPr="00501586">
              <w:rPr>
                <w:rStyle w:val="ab"/>
                <w:rFonts w:hint="eastAsia"/>
                <w:noProof/>
              </w:rPr>
              <w:t>项目背景与意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24C82F1" w14:textId="3FB397F0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6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1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所解决的用户需求（</w:t>
            </w:r>
            <w:r w:rsidR="006026CE" w:rsidRPr="00501586">
              <w:rPr>
                <w:rStyle w:val="ab"/>
                <w:rFonts w:eastAsia="黑体"/>
                <w:noProof/>
              </w:rPr>
              <w:t>Need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C48300B" w14:textId="31A207A0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7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2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用于解决需求的方法（</w:t>
            </w:r>
            <w:r w:rsidR="006026CE" w:rsidRPr="00501586">
              <w:rPr>
                <w:rStyle w:val="ab"/>
                <w:rFonts w:eastAsia="黑体"/>
                <w:noProof/>
              </w:rPr>
              <w:t>Approach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867DD54" w14:textId="27069814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8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产品带给用户的好处（</w:t>
            </w:r>
            <w:r w:rsidR="006026CE" w:rsidRPr="00501586">
              <w:rPr>
                <w:rStyle w:val="ab"/>
                <w:rFonts w:eastAsia="黑体"/>
                <w:noProof/>
              </w:rPr>
              <w:t>Benefit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3A2B65B" w14:textId="1DC46A4D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9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4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竞争产品（</w:t>
            </w:r>
            <w:r w:rsidR="006026CE" w:rsidRPr="00501586">
              <w:rPr>
                <w:rStyle w:val="ab"/>
                <w:rFonts w:eastAsia="黑体"/>
                <w:noProof/>
              </w:rPr>
              <w:t>Competition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43AAEE8" w14:textId="426E3A51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0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5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产品推销（</w:t>
            </w:r>
            <w:r w:rsidR="006026CE" w:rsidRPr="00501586">
              <w:rPr>
                <w:rStyle w:val="ab"/>
                <w:rFonts w:eastAsia="黑体"/>
                <w:noProof/>
              </w:rPr>
              <w:t>Delivery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54B8B1" w14:textId="44AB8874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1" w:history="1">
            <w:r w:rsidR="006026CE" w:rsidRPr="00501586">
              <w:rPr>
                <w:rStyle w:val="ab"/>
                <w:noProof/>
              </w:rPr>
              <w:t xml:space="preserve">1.2 </w:t>
            </w:r>
            <w:r w:rsidR="006026CE" w:rsidRPr="00501586">
              <w:rPr>
                <w:rStyle w:val="ab"/>
                <w:rFonts w:hint="eastAsia"/>
                <w:noProof/>
              </w:rPr>
              <w:t>项目基本目标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F3E6A45" w14:textId="12AC7201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2" w:history="1">
            <w:r w:rsidR="006026CE" w:rsidRPr="00501586">
              <w:rPr>
                <w:rStyle w:val="ab"/>
                <w:rFonts w:eastAsia="黑体"/>
                <w:noProof/>
              </w:rPr>
              <w:t xml:space="preserve">1.2.1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人机练习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387F983B" w14:textId="49E7FAD3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3" w:history="1">
            <w:r w:rsidR="006026CE" w:rsidRPr="00501586">
              <w:rPr>
                <w:rStyle w:val="ab"/>
                <w:rFonts w:eastAsia="黑体"/>
                <w:noProof/>
              </w:rPr>
              <w:t xml:space="preserve">1.2.2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匹配模式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1FFEDFF" w14:textId="241D953D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4" w:history="1">
            <w:r w:rsidR="006026CE" w:rsidRPr="00501586">
              <w:rPr>
                <w:rStyle w:val="ab"/>
                <w:rFonts w:eastAsia="黑体"/>
                <w:noProof/>
              </w:rPr>
              <w:t xml:space="preserve">1.2.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排位赛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25A0BF5" w14:textId="2C4183F1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5" w:history="1">
            <w:r w:rsidR="006026CE" w:rsidRPr="00501586">
              <w:rPr>
                <w:rStyle w:val="ab"/>
                <w:noProof/>
              </w:rPr>
              <w:t xml:space="preserve">1.3 </w:t>
            </w:r>
            <w:r w:rsidR="006026CE" w:rsidRPr="00501586">
              <w:rPr>
                <w:rStyle w:val="ab"/>
                <w:rFonts w:hint="eastAsia"/>
                <w:noProof/>
              </w:rPr>
              <w:t>可行性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38971F2" w14:textId="2D2F7C15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6" w:history="1">
            <w:r w:rsidR="006026CE" w:rsidRPr="00501586">
              <w:rPr>
                <w:rStyle w:val="ab"/>
                <w:noProof/>
              </w:rPr>
              <w:t>1.4</w:t>
            </w:r>
            <w:r w:rsidR="006026CE" w:rsidRPr="00501586">
              <w:rPr>
                <w:rStyle w:val="ab"/>
                <w:rFonts w:hint="eastAsia"/>
                <w:noProof/>
              </w:rPr>
              <w:t>人员管理和项目进度管理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7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E536BD" w14:textId="5B5AA5F9" w:rsidR="006026CE" w:rsidRDefault="004A57BD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17" w:history="1">
            <w:r w:rsidR="006026CE" w:rsidRPr="00501586">
              <w:rPr>
                <w:rStyle w:val="ab"/>
                <w:rFonts w:eastAsia="黑体"/>
                <w:noProof/>
              </w:rPr>
              <w:t xml:space="preserve">2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需求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671EB2B" w14:textId="2C923932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8" w:history="1">
            <w:r w:rsidR="006026CE" w:rsidRPr="00501586">
              <w:rPr>
                <w:rStyle w:val="ab"/>
                <w:noProof/>
              </w:rPr>
              <w:t xml:space="preserve">2.1 </w:t>
            </w:r>
            <w:r w:rsidR="006026CE" w:rsidRPr="00501586">
              <w:rPr>
                <w:rStyle w:val="ab"/>
                <w:rFonts w:hint="eastAsia"/>
                <w:noProof/>
              </w:rPr>
              <w:t>数据字典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B57A9DD" w14:textId="2823B959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9" w:history="1">
            <w:r w:rsidR="006026CE" w:rsidRPr="00501586">
              <w:rPr>
                <w:rStyle w:val="ab"/>
                <w:noProof/>
              </w:rPr>
              <w:t>2.2 E-R</w:t>
            </w:r>
            <w:r w:rsidR="006026CE" w:rsidRPr="00501586">
              <w:rPr>
                <w:rStyle w:val="ab"/>
                <w:rFonts w:hint="eastAsia"/>
                <w:noProof/>
              </w:rPr>
              <w:t>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D1C4394" w14:textId="76BD51D7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0" w:history="1">
            <w:r w:rsidR="006026CE" w:rsidRPr="00501586">
              <w:rPr>
                <w:rStyle w:val="ab"/>
                <w:noProof/>
              </w:rPr>
              <w:t xml:space="preserve">2.3 </w:t>
            </w:r>
            <w:r w:rsidR="006026CE" w:rsidRPr="00501586">
              <w:rPr>
                <w:rStyle w:val="ab"/>
                <w:rFonts w:hint="eastAsia"/>
                <w:noProof/>
              </w:rPr>
              <w:t>数据流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0593266" w14:textId="7B907637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1" w:history="1">
            <w:r w:rsidR="006026CE" w:rsidRPr="00501586">
              <w:rPr>
                <w:rStyle w:val="ab"/>
                <w:noProof/>
              </w:rPr>
              <w:t xml:space="preserve">2.4 </w:t>
            </w:r>
            <w:r w:rsidR="006026CE" w:rsidRPr="00501586">
              <w:rPr>
                <w:rStyle w:val="ab"/>
                <w:rFonts w:hint="eastAsia"/>
                <w:noProof/>
              </w:rPr>
              <w:t>用例图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8EF3E48" w14:textId="2DCCA81A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2" w:history="1">
            <w:r w:rsidR="006026CE" w:rsidRPr="00501586">
              <w:rPr>
                <w:rStyle w:val="ab"/>
                <w:noProof/>
              </w:rPr>
              <w:t xml:space="preserve">2.5 </w:t>
            </w:r>
            <w:r w:rsidR="006026CE" w:rsidRPr="00501586">
              <w:rPr>
                <w:rStyle w:val="ab"/>
                <w:rFonts w:hint="eastAsia"/>
                <w:noProof/>
              </w:rPr>
              <w:t>原型系统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2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353816" w14:textId="621DDCB2" w:rsidR="006026CE" w:rsidRDefault="004A57BD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23" w:history="1">
            <w:r w:rsidR="006026CE" w:rsidRPr="00501586">
              <w:rPr>
                <w:rStyle w:val="ab"/>
                <w:rFonts w:eastAsia="黑体"/>
                <w:noProof/>
              </w:rPr>
              <w:t xml:space="preserve">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概要设计和详细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B554FF" w14:textId="0BBB7D29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4" w:history="1">
            <w:r w:rsidR="006026CE" w:rsidRPr="00501586">
              <w:rPr>
                <w:rStyle w:val="ab"/>
                <w:noProof/>
              </w:rPr>
              <w:t xml:space="preserve">3.1 </w:t>
            </w:r>
            <w:r w:rsidR="006026CE" w:rsidRPr="00501586">
              <w:rPr>
                <w:rStyle w:val="ab"/>
                <w:rFonts w:hint="eastAsia"/>
                <w:noProof/>
              </w:rPr>
              <w:t>系统结构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08A8C88" w14:textId="25F9CDD5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5" w:history="1">
            <w:r w:rsidR="006026CE" w:rsidRPr="00501586">
              <w:rPr>
                <w:rStyle w:val="ab"/>
                <w:rFonts w:eastAsia="黑体"/>
                <w:noProof/>
              </w:rPr>
              <w:t>3.1.1 UI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界面跳转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E3E2BB3" w14:textId="10A57C40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6" w:history="1">
            <w:r w:rsidR="006026CE" w:rsidRPr="00501586">
              <w:rPr>
                <w:rStyle w:val="ab"/>
                <w:rFonts w:eastAsia="黑体"/>
                <w:noProof/>
              </w:rPr>
              <w:t>3.1.2 UI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资源加载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21F5A40" w14:textId="65EA07F9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7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数独生成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7D63C90" w14:textId="7C6F07E8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8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4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人机练习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0DE4F0F" w14:textId="042EDC9C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9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5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匹配方式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7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B8BB7C3" w14:textId="07DE216A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0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6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排位赛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A1567FE" w14:textId="71C03DD1" w:rsidR="006026CE" w:rsidRDefault="004A57BD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1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7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系统总体设计与接口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2433EEE" w14:textId="4E6DE122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2" w:history="1">
            <w:r w:rsidR="006026CE" w:rsidRPr="00501586">
              <w:rPr>
                <w:rStyle w:val="ab"/>
                <w:noProof/>
              </w:rPr>
              <w:t xml:space="preserve">3.2 </w:t>
            </w:r>
            <w:r w:rsidR="006026CE" w:rsidRPr="00501586">
              <w:rPr>
                <w:rStyle w:val="ab"/>
                <w:rFonts w:hint="eastAsia"/>
                <w:noProof/>
              </w:rPr>
              <w:t>系统设计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8D2317D" w14:textId="04303A11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3" w:history="1">
            <w:r w:rsidR="006026CE" w:rsidRPr="00501586">
              <w:rPr>
                <w:rStyle w:val="ab"/>
                <w:noProof/>
              </w:rPr>
              <w:t>3.3</w:t>
            </w:r>
            <w:r w:rsidR="006026CE" w:rsidRPr="00501586">
              <w:rPr>
                <w:rStyle w:val="ab"/>
                <w:rFonts w:hint="eastAsia"/>
                <w:noProof/>
              </w:rPr>
              <w:t>关键数</w:t>
            </w:r>
            <w:r w:rsidR="006026CE" w:rsidRPr="00501586">
              <w:rPr>
                <w:rStyle w:val="ab"/>
                <w:rFonts w:hint="eastAsia"/>
                <w:noProof/>
              </w:rPr>
              <w:t>据</w:t>
            </w:r>
            <w:r w:rsidR="006026CE" w:rsidRPr="00501586">
              <w:rPr>
                <w:rStyle w:val="ab"/>
                <w:rFonts w:hint="eastAsia"/>
                <w:noProof/>
              </w:rPr>
              <w:t>结构定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2C15A28" w14:textId="3F47F3F2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4" w:history="1">
            <w:r w:rsidR="006026CE" w:rsidRPr="00501586">
              <w:rPr>
                <w:rStyle w:val="ab"/>
                <w:noProof/>
              </w:rPr>
              <w:t xml:space="preserve">3.4 </w:t>
            </w:r>
            <w:r w:rsidR="006026CE" w:rsidRPr="00501586">
              <w:rPr>
                <w:rStyle w:val="ab"/>
                <w:rFonts w:hint="eastAsia"/>
                <w:noProof/>
              </w:rPr>
              <w:t>关键算法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EAC90E3" w14:textId="033C0AE5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5" w:history="1">
            <w:r w:rsidR="006026CE" w:rsidRPr="00501586">
              <w:rPr>
                <w:rStyle w:val="ab"/>
                <w:noProof/>
              </w:rPr>
              <w:t xml:space="preserve">3.5 </w:t>
            </w:r>
            <w:r w:rsidR="006026CE" w:rsidRPr="00501586">
              <w:rPr>
                <w:rStyle w:val="ab"/>
                <w:rFonts w:hint="eastAsia"/>
                <w:noProof/>
              </w:rPr>
              <w:t>数据管理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3F44EF" w14:textId="16AF66CF" w:rsidR="006026CE" w:rsidRDefault="004A57BD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36" w:history="1">
            <w:r w:rsidR="006026CE" w:rsidRPr="00501586">
              <w:rPr>
                <w:rStyle w:val="ab"/>
                <w:rFonts w:eastAsia="黑体"/>
                <w:noProof/>
              </w:rPr>
              <w:t xml:space="preserve">4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实现与测试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F4450F4" w14:textId="1E1E93D4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7" w:history="1">
            <w:r w:rsidR="006026CE" w:rsidRPr="00501586">
              <w:rPr>
                <w:rStyle w:val="ab"/>
                <w:noProof/>
              </w:rPr>
              <w:t>4.1</w:t>
            </w:r>
            <w:r w:rsidR="006026CE" w:rsidRPr="00501586">
              <w:rPr>
                <w:rStyle w:val="ab"/>
                <w:rFonts w:hint="eastAsia"/>
                <w:noProof/>
              </w:rPr>
              <w:t>实现环境与代码管理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AE26919" w14:textId="442A1EA2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8" w:history="1">
            <w:r w:rsidR="006026CE" w:rsidRPr="00501586">
              <w:rPr>
                <w:rStyle w:val="ab"/>
                <w:noProof/>
              </w:rPr>
              <w:t xml:space="preserve">4.2 </w:t>
            </w:r>
            <w:r w:rsidR="006026CE" w:rsidRPr="00501586">
              <w:rPr>
                <w:rStyle w:val="ab"/>
                <w:rFonts w:hint="eastAsia"/>
                <w:noProof/>
              </w:rPr>
              <w:t>关键函数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E6B05B" w14:textId="1E9014E1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9" w:history="1">
            <w:r w:rsidR="006026CE" w:rsidRPr="00501586">
              <w:rPr>
                <w:rStyle w:val="ab"/>
                <w:noProof/>
              </w:rPr>
              <w:t xml:space="preserve">4.3 </w:t>
            </w:r>
            <w:r w:rsidR="006026CE" w:rsidRPr="00501586">
              <w:rPr>
                <w:rStyle w:val="ab"/>
                <w:rFonts w:hint="eastAsia"/>
                <w:noProof/>
              </w:rPr>
              <w:t>测试计划和测试用例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F088FD0" w14:textId="1E6A477F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0" w:history="1">
            <w:r w:rsidR="006026CE" w:rsidRPr="00501586">
              <w:rPr>
                <w:rStyle w:val="ab"/>
                <w:noProof/>
              </w:rPr>
              <w:t xml:space="preserve">4.4 </w:t>
            </w:r>
            <w:r w:rsidR="006026CE" w:rsidRPr="00501586">
              <w:rPr>
                <w:rStyle w:val="ab"/>
                <w:rFonts w:hint="eastAsia"/>
                <w:noProof/>
              </w:rPr>
              <w:t>结果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682090A" w14:textId="2763F766" w:rsidR="006026CE" w:rsidRDefault="004A57BD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1" w:history="1">
            <w:r w:rsidR="006026CE" w:rsidRPr="00501586">
              <w:rPr>
                <w:rStyle w:val="ab"/>
                <w:rFonts w:eastAsia="黑体"/>
                <w:noProof/>
              </w:rPr>
              <w:t xml:space="preserve">5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总结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5A17C74" w14:textId="679CB118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2" w:history="1">
            <w:r w:rsidR="006026CE" w:rsidRPr="00501586">
              <w:rPr>
                <w:rStyle w:val="ab"/>
                <w:noProof/>
              </w:rPr>
              <w:t xml:space="preserve">5.1 </w:t>
            </w:r>
            <w:r w:rsidR="006026CE" w:rsidRPr="00501586">
              <w:rPr>
                <w:rStyle w:val="ab"/>
                <w:rFonts w:hint="eastAsia"/>
                <w:noProof/>
              </w:rPr>
              <w:t>用户反馈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F305457" w14:textId="57E96E5F" w:rsidR="006026CE" w:rsidRDefault="004A57BD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3" w:history="1">
            <w:r w:rsidR="006026CE" w:rsidRPr="00501586">
              <w:rPr>
                <w:rStyle w:val="ab"/>
                <w:noProof/>
              </w:rPr>
              <w:t xml:space="preserve">5.1 </w:t>
            </w:r>
            <w:r w:rsidR="006026CE" w:rsidRPr="00501586">
              <w:rPr>
                <w:rStyle w:val="ab"/>
                <w:rFonts w:hint="eastAsia"/>
                <w:noProof/>
              </w:rPr>
              <w:t>全文总结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C208484" w14:textId="4761532C" w:rsidR="006026CE" w:rsidRDefault="004A57BD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4" w:history="1">
            <w:r w:rsidR="006026CE" w:rsidRPr="00501586">
              <w:rPr>
                <w:rStyle w:val="ab"/>
                <w:rFonts w:eastAsia="黑体"/>
                <w:noProof/>
              </w:rPr>
              <w:t xml:space="preserve">6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体会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2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88C14CB" w14:textId="7BC09214" w:rsidR="006026CE" w:rsidRDefault="006026CE">
          <w:r>
            <w:rPr>
              <w:b/>
              <w:bCs/>
              <w:noProof/>
            </w:rPr>
            <w:fldChar w:fldCharType="end"/>
          </w:r>
        </w:p>
      </w:sdtContent>
    </w:sdt>
    <w:p w14:paraId="7F1DC0A7" w14:textId="77777777" w:rsidR="00661183" w:rsidRDefault="00661183" w:rsidP="00AD053C">
      <w:pPr>
        <w:spacing w:beforeLines="50" w:before="156" w:afterLines="50" w:after="156"/>
        <w:rPr>
          <w:rFonts w:ascii="楷体_GB2312" w:eastAsia="楷体_GB2312"/>
          <w:color w:val="FF0000"/>
        </w:rPr>
      </w:pPr>
    </w:p>
    <w:p w14:paraId="7F1DC0A8" w14:textId="77777777" w:rsidR="00661183" w:rsidRDefault="00661183">
      <w:pPr>
        <w:spacing w:beforeLines="50" w:before="156" w:afterLines="50" w:after="156"/>
        <w:jc w:val="center"/>
        <w:sectPr w:rsidR="00661183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7F1DC0A9" w14:textId="38766D7F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0" w:name="_Toc58886304"/>
      <w:r w:rsidRPr="00236B62">
        <w:rPr>
          <w:rFonts w:eastAsia="黑体"/>
          <w:sz w:val="36"/>
          <w:szCs w:val="36"/>
        </w:rPr>
        <w:lastRenderedPageBreak/>
        <w:t xml:space="preserve">1 </w:t>
      </w:r>
      <w:r w:rsidRPr="00236B62">
        <w:rPr>
          <w:rFonts w:eastAsia="黑体"/>
          <w:sz w:val="36"/>
          <w:szCs w:val="36"/>
        </w:rPr>
        <w:t>问题定义</w:t>
      </w:r>
      <w:bookmarkEnd w:id="0"/>
    </w:p>
    <w:p w14:paraId="7F1DC0AA" w14:textId="3253713C" w:rsidR="00661183" w:rsidRPr="00A64048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1" w:name="_Toc58886305"/>
      <w:r w:rsidRPr="00A64048">
        <w:rPr>
          <w:rFonts w:ascii="Times New Roman" w:hAnsi="Times New Roman"/>
          <w:sz w:val="28"/>
          <w:szCs w:val="28"/>
        </w:rPr>
        <w:t>1.1</w:t>
      </w:r>
      <w:r w:rsidRPr="00A64048">
        <w:rPr>
          <w:rFonts w:ascii="Times New Roman" w:hAnsi="Times New Roman"/>
          <w:sz w:val="28"/>
          <w:szCs w:val="28"/>
        </w:rPr>
        <w:t>项目背景与意义</w:t>
      </w:r>
      <w:bookmarkEnd w:id="1"/>
    </w:p>
    <w:p w14:paraId="7F1DC0AB" w14:textId="552FA96F" w:rsidR="00661183" w:rsidRPr="00F4093A" w:rsidRDefault="00B74B1E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本项目</w:t>
      </w:r>
      <w:r w:rsidR="002D03C3">
        <w:rPr>
          <w:rFonts w:ascii="宋体" w:hAnsi="宋体" w:hint="eastAsia"/>
        </w:rPr>
        <w:t>用NABCD模型阐释</w:t>
      </w:r>
      <w:r w:rsidR="00133E90">
        <w:rPr>
          <w:rFonts w:ascii="宋体" w:hAnsi="宋体" w:hint="eastAsia"/>
        </w:rPr>
        <w:t>项目的背景与意义。</w:t>
      </w:r>
    </w:p>
    <w:p w14:paraId="7F1DC0AC" w14:textId="07CD3CC1" w:rsidR="00661183" w:rsidRPr="00A60901" w:rsidRDefault="008779E6" w:rsidP="00A60901">
      <w:pPr>
        <w:pStyle w:val="3"/>
        <w:rPr>
          <w:rFonts w:eastAsia="黑体"/>
          <w:sz w:val="24"/>
          <w:szCs w:val="24"/>
        </w:rPr>
      </w:pPr>
      <w:bookmarkStart w:id="2" w:name="_Toc58886306"/>
      <w:r w:rsidRPr="00A60901">
        <w:rPr>
          <w:rFonts w:eastAsia="黑体"/>
          <w:sz w:val="24"/>
          <w:szCs w:val="24"/>
        </w:rPr>
        <w:t>1.</w:t>
      </w:r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>.1</w:t>
      </w:r>
      <w:r w:rsidR="000C43D5" w:rsidRPr="00A60901">
        <w:rPr>
          <w:rFonts w:eastAsia="黑体" w:hint="eastAsia"/>
          <w:sz w:val="24"/>
          <w:szCs w:val="24"/>
        </w:rPr>
        <w:t xml:space="preserve"> </w:t>
      </w:r>
      <w:r w:rsidR="00F87925">
        <w:rPr>
          <w:rFonts w:eastAsia="黑体" w:hint="eastAsia"/>
          <w:sz w:val="24"/>
          <w:szCs w:val="24"/>
        </w:rPr>
        <w:t>所</w:t>
      </w:r>
      <w:r w:rsidR="00133E90" w:rsidRPr="00A60901">
        <w:rPr>
          <w:rFonts w:eastAsia="黑体" w:hint="eastAsia"/>
          <w:sz w:val="24"/>
          <w:szCs w:val="24"/>
        </w:rPr>
        <w:t>解决的用户需求</w:t>
      </w:r>
      <w:r w:rsidR="00740D74" w:rsidRPr="00A60901">
        <w:rPr>
          <w:rFonts w:eastAsia="黑体" w:hint="eastAsia"/>
          <w:sz w:val="24"/>
          <w:szCs w:val="24"/>
        </w:rPr>
        <w:t>（</w:t>
      </w:r>
      <w:r w:rsidR="00740D74" w:rsidRPr="00A60901">
        <w:rPr>
          <w:rFonts w:eastAsia="黑体" w:hint="eastAsia"/>
          <w:sz w:val="24"/>
          <w:szCs w:val="24"/>
        </w:rPr>
        <w:t>N</w:t>
      </w:r>
      <w:r w:rsidR="00B74B1E">
        <w:rPr>
          <w:rFonts w:eastAsia="黑体" w:hint="eastAsia"/>
          <w:sz w:val="24"/>
          <w:szCs w:val="24"/>
        </w:rPr>
        <w:t>eed</w:t>
      </w:r>
      <w:r w:rsidR="00740D74" w:rsidRPr="00A60901">
        <w:rPr>
          <w:rFonts w:eastAsia="黑体" w:hint="eastAsia"/>
          <w:sz w:val="24"/>
          <w:szCs w:val="24"/>
        </w:rPr>
        <w:t>）</w:t>
      </w:r>
      <w:bookmarkEnd w:id="2"/>
    </w:p>
    <w:p w14:paraId="090A9BC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)</w:t>
      </w:r>
      <w:proofErr w:type="gramStart"/>
      <w:r w:rsidRPr="00EF2C3C">
        <w:rPr>
          <w:rFonts w:ascii="宋体" w:hAnsi="宋体"/>
        </w:rPr>
        <w:t>数独游戏</w:t>
      </w:r>
      <w:proofErr w:type="gramEnd"/>
      <w:r w:rsidRPr="00EF2C3C">
        <w:rPr>
          <w:rFonts w:ascii="宋体" w:hAnsi="宋体"/>
        </w:rPr>
        <w:t>本身较为枯燥乏味，较难上手，我们的创意解决</w:t>
      </w:r>
      <w:proofErr w:type="gramStart"/>
      <w:r w:rsidRPr="00EF2C3C">
        <w:rPr>
          <w:rFonts w:ascii="宋体" w:hAnsi="宋体"/>
        </w:rPr>
        <w:t>了数独初学</w:t>
      </w:r>
      <w:proofErr w:type="gramEnd"/>
      <w:r w:rsidRPr="00EF2C3C">
        <w:rPr>
          <w:rFonts w:ascii="宋体" w:hAnsi="宋体"/>
        </w:rPr>
        <w:t>者</w:t>
      </w:r>
      <w:proofErr w:type="gramStart"/>
      <w:r w:rsidRPr="00EF2C3C">
        <w:rPr>
          <w:rFonts w:ascii="宋体" w:hAnsi="宋体"/>
        </w:rPr>
        <w:t>对于数独游</w:t>
      </w:r>
      <w:proofErr w:type="gramEnd"/>
      <w:r w:rsidRPr="00EF2C3C">
        <w:rPr>
          <w:rFonts w:ascii="宋体" w:hAnsi="宋体"/>
        </w:rPr>
        <w:t>戏基本规则，解题技巧以及趣味性的需求；</w:t>
      </w:r>
    </w:p>
    <w:p w14:paraId="7707A165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2</w:t>
      </w:r>
      <w:r w:rsidRPr="00EF2C3C">
        <w:rPr>
          <w:rFonts w:ascii="宋体" w:hAnsi="宋体"/>
        </w:rPr>
        <w:t>)很多数独爱好者很难</w:t>
      </w:r>
      <w:r w:rsidRPr="00EF2C3C">
        <w:rPr>
          <w:rFonts w:ascii="宋体" w:hAnsi="宋体" w:hint="eastAsia"/>
        </w:rPr>
        <w:t>在</w:t>
      </w:r>
      <w:proofErr w:type="gramStart"/>
      <w:r w:rsidRPr="00EF2C3C">
        <w:rPr>
          <w:rFonts w:ascii="宋体" w:hAnsi="宋体" w:hint="eastAsia"/>
        </w:rPr>
        <w:t>其他数独游戏</w:t>
      </w:r>
      <w:proofErr w:type="gramEnd"/>
      <w:r w:rsidRPr="00EF2C3C">
        <w:rPr>
          <w:rFonts w:ascii="宋体" w:hAnsi="宋体" w:hint="eastAsia"/>
        </w:rPr>
        <w:t>中得到胜利的快感</w:t>
      </w:r>
      <w:r w:rsidRPr="00EF2C3C">
        <w:rPr>
          <w:rFonts w:ascii="宋体" w:hAnsi="宋体"/>
        </w:rPr>
        <w:t>，我们的创意解决</w:t>
      </w:r>
      <w:proofErr w:type="gramStart"/>
      <w:r w:rsidRPr="00EF2C3C">
        <w:rPr>
          <w:rFonts w:ascii="宋体" w:hAnsi="宋体"/>
        </w:rPr>
        <w:t>了数独爱好</w:t>
      </w:r>
      <w:proofErr w:type="gramEnd"/>
      <w:r w:rsidRPr="00EF2C3C">
        <w:rPr>
          <w:rFonts w:ascii="宋体" w:hAnsi="宋体"/>
        </w:rPr>
        <w:t>者对于竞技的需求。</w:t>
      </w:r>
    </w:p>
    <w:p w14:paraId="7AC79A0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3</w:t>
      </w:r>
      <w:r w:rsidRPr="00EF2C3C">
        <w:rPr>
          <w:rFonts w:ascii="宋体" w:hAnsi="宋体"/>
        </w:rPr>
        <w:t>)很多数独游戏只能提供标准答案，而不给予解读思路的提醒，我们的创意解决</w:t>
      </w:r>
      <w:proofErr w:type="gramStart"/>
      <w:r w:rsidRPr="00EF2C3C">
        <w:rPr>
          <w:rFonts w:ascii="宋体" w:hAnsi="宋体"/>
        </w:rPr>
        <w:t>了数独爱好者对于数独游</w:t>
      </w:r>
      <w:proofErr w:type="gramEnd"/>
      <w:r w:rsidRPr="00EF2C3C">
        <w:rPr>
          <w:rFonts w:ascii="宋体" w:hAnsi="宋体"/>
        </w:rPr>
        <w:t>戏解题思路的需求；</w:t>
      </w:r>
    </w:p>
    <w:p w14:paraId="7F1DC0AE" w14:textId="2D83B8D3" w:rsidR="00661183" w:rsidRPr="00A60901" w:rsidRDefault="008779E6" w:rsidP="00A60901">
      <w:pPr>
        <w:pStyle w:val="3"/>
        <w:rPr>
          <w:rFonts w:eastAsia="黑体"/>
          <w:sz w:val="24"/>
          <w:szCs w:val="24"/>
        </w:rPr>
      </w:pPr>
      <w:bookmarkStart w:id="3" w:name="_Toc58886307"/>
      <w:r w:rsidRPr="00A60901">
        <w:rPr>
          <w:rFonts w:eastAsia="黑体" w:hint="eastAsia"/>
          <w:sz w:val="24"/>
          <w:szCs w:val="24"/>
        </w:rPr>
        <w:t>1.1.2</w:t>
      </w:r>
      <w:r w:rsidR="00740D74" w:rsidRPr="00A60901">
        <w:rPr>
          <w:rFonts w:eastAsia="黑体" w:hint="eastAsia"/>
          <w:sz w:val="24"/>
          <w:szCs w:val="24"/>
        </w:rPr>
        <w:t xml:space="preserve"> </w:t>
      </w:r>
      <w:r w:rsidR="00F87925">
        <w:rPr>
          <w:rFonts w:eastAsia="黑体" w:hint="eastAsia"/>
          <w:sz w:val="24"/>
          <w:szCs w:val="24"/>
        </w:rPr>
        <w:t>用于</w:t>
      </w:r>
      <w:r w:rsidR="00740D74" w:rsidRPr="00A60901">
        <w:rPr>
          <w:rFonts w:eastAsia="黑体" w:hint="eastAsia"/>
          <w:sz w:val="24"/>
          <w:szCs w:val="24"/>
        </w:rPr>
        <w:t>解决需求的方法（</w:t>
      </w:r>
      <w:r w:rsidR="00740D74" w:rsidRPr="00A60901">
        <w:rPr>
          <w:rFonts w:eastAsia="黑体" w:hint="eastAsia"/>
          <w:sz w:val="24"/>
          <w:szCs w:val="24"/>
        </w:rPr>
        <w:t>A</w:t>
      </w:r>
      <w:r w:rsidR="00B74B1E">
        <w:rPr>
          <w:rFonts w:eastAsia="黑体"/>
          <w:sz w:val="24"/>
          <w:szCs w:val="24"/>
        </w:rPr>
        <w:t>pproach</w:t>
      </w:r>
      <w:r w:rsidR="00740D74" w:rsidRPr="00A60901">
        <w:rPr>
          <w:rFonts w:eastAsia="黑体" w:hint="eastAsia"/>
          <w:sz w:val="24"/>
          <w:szCs w:val="24"/>
        </w:rPr>
        <w:t>）</w:t>
      </w:r>
      <w:bookmarkEnd w:id="3"/>
    </w:p>
    <w:p w14:paraId="40F454A8" w14:textId="77777777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宋体" w:hAnsi="宋体"/>
        </w:rPr>
      </w:pPr>
      <w:r w:rsidRPr="0047370D">
        <w:rPr>
          <w:rFonts w:ascii="宋体" w:hAnsi="宋体" w:hint="eastAsia"/>
        </w:rPr>
        <w:t>(</w:t>
      </w:r>
      <w:r w:rsidRPr="0047370D">
        <w:rPr>
          <w:rFonts w:ascii="宋体" w:hAnsi="宋体"/>
        </w:rPr>
        <w:t>1)</w:t>
      </w:r>
      <w:proofErr w:type="gramStart"/>
      <w:r w:rsidRPr="0047370D">
        <w:rPr>
          <w:rFonts w:ascii="宋体" w:hAnsi="宋体" w:hint="eastAsia"/>
        </w:rPr>
        <w:t>对于</w:t>
      </w:r>
      <w:r w:rsidRPr="0047370D">
        <w:rPr>
          <w:rFonts w:ascii="宋体" w:hAnsi="宋体"/>
        </w:rPr>
        <w:t>数独初学者</w:t>
      </w:r>
      <w:proofErr w:type="gramEnd"/>
      <w:r w:rsidRPr="0047370D">
        <w:rPr>
          <w:rFonts w:ascii="宋体" w:hAnsi="宋体"/>
        </w:rPr>
        <w:t>：</w:t>
      </w:r>
    </w:p>
    <w:p w14:paraId="78608F4A" w14:textId="75360916" w:rsidR="00DD55EC" w:rsidRPr="00F4093A" w:rsidRDefault="00DD55EC" w:rsidP="00F4093A">
      <w:pPr>
        <w:pStyle w:val="ae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/>
        </w:rPr>
        <w:t>通过新手上路帮助初学者理解数独游戏的基本规则；</w:t>
      </w:r>
    </w:p>
    <w:p w14:paraId="2B65F70E" w14:textId="35078488" w:rsidR="00DD55EC" w:rsidRPr="00F4093A" w:rsidRDefault="00DD55EC" w:rsidP="00F4093A">
      <w:pPr>
        <w:pStyle w:val="ae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/>
        </w:rPr>
        <w:t>通过由易到难，穿插着解题技巧讲解的闯关游戏帮助初学者逐步掌握技巧；</w:t>
      </w:r>
    </w:p>
    <w:p w14:paraId="01C3A098" w14:textId="77777777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宋体" w:hAnsi="宋体"/>
        </w:rPr>
      </w:pPr>
      <w:r w:rsidRPr="0047370D">
        <w:rPr>
          <w:rFonts w:ascii="宋体" w:hAnsi="宋体" w:hint="eastAsia"/>
        </w:rPr>
        <w:t>(</w:t>
      </w:r>
      <w:r w:rsidRPr="0047370D">
        <w:rPr>
          <w:rFonts w:ascii="宋体" w:hAnsi="宋体"/>
        </w:rPr>
        <w:t>2)</w:t>
      </w:r>
      <w:proofErr w:type="gramStart"/>
      <w:r w:rsidRPr="0047370D">
        <w:rPr>
          <w:rFonts w:ascii="宋体" w:hAnsi="宋体"/>
        </w:rPr>
        <w:t>对于数独爱好者</w:t>
      </w:r>
      <w:proofErr w:type="gramEnd"/>
      <w:r w:rsidRPr="0047370D">
        <w:rPr>
          <w:rFonts w:ascii="宋体" w:hAnsi="宋体" w:hint="eastAsia"/>
        </w:rPr>
        <w:t>：</w:t>
      </w:r>
    </w:p>
    <w:p w14:paraId="48F485CA" w14:textId="41BF2C5A" w:rsidR="00DD55EC" w:rsidRPr="0047370D" w:rsidRDefault="00DD55EC" w:rsidP="00F4093A">
      <w:pPr>
        <w:pStyle w:val="ae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对于每一题，按题目难度设置闯关进度，以完成时间做指标进行Rank排序，提高竞技性；</w:t>
      </w:r>
    </w:p>
    <w:p w14:paraId="67BD746B" w14:textId="0AC5AAC4" w:rsidR="00DD55EC" w:rsidRPr="0047370D" w:rsidRDefault="00DD55EC" w:rsidP="00F4093A">
      <w:pPr>
        <w:pStyle w:val="ae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通过匹配模式和比赛模式提高数独爱好者对于竞技的需求；</w:t>
      </w:r>
    </w:p>
    <w:p w14:paraId="6A281C23" w14:textId="2EB133D0" w:rsidR="00DD55EC" w:rsidRPr="0047370D" w:rsidRDefault="00DD55EC" w:rsidP="00F4093A">
      <w:pPr>
        <w:pStyle w:val="ae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对于完成通关的老手玩家，设置无尽数独模式并设置天梯排名，让老手们在竞争中获得更多的乐趣；</w:t>
      </w:r>
    </w:p>
    <w:p w14:paraId="1FCC60CE" w14:textId="7EE7E882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宋体" w:hAnsi="宋体"/>
        </w:rPr>
      </w:pPr>
      <w:r w:rsidRPr="0047370D">
        <w:rPr>
          <w:rFonts w:ascii="宋体" w:hAnsi="宋体" w:hint="eastAsia"/>
        </w:rPr>
        <w:t>(</w:t>
      </w:r>
      <w:r w:rsidRPr="0047370D">
        <w:rPr>
          <w:rFonts w:ascii="宋体" w:hAnsi="宋体"/>
        </w:rPr>
        <w:t>3)</w:t>
      </w:r>
      <w:r w:rsidR="00F4093A">
        <w:rPr>
          <w:rFonts w:ascii="宋体" w:hAnsi="宋体" w:hint="eastAsia"/>
        </w:rPr>
        <w:t>关于</w:t>
      </w:r>
      <w:r w:rsidRPr="0047370D">
        <w:rPr>
          <w:rFonts w:ascii="宋体" w:hAnsi="宋体"/>
        </w:rPr>
        <w:t>解题思路</w:t>
      </w:r>
      <w:r w:rsidRPr="0047370D">
        <w:rPr>
          <w:rFonts w:ascii="宋体" w:hAnsi="宋体" w:hint="eastAsia"/>
        </w:rPr>
        <w:t>：</w:t>
      </w:r>
    </w:p>
    <w:p w14:paraId="7EAA7C80" w14:textId="2DA86349" w:rsidR="00DD55EC" w:rsidRPr="0047370D" w:rsidRDefault="00DD55EC" w:rsidP="00F4093A">
      <w:pPr>
        <w:pStyle w:val="ae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提供检错功能，检测当前棋盘与游戏规则是否有冲突；</w:t>
      </w:r>
    </w:p>
    <w:p w14:paraId="6D772725" w14:textId="3B063E8C" w:rsidR="00DD55EC" w:rsidRPr="0047370D" w:rsidRDefault="00DD55EC" w:rsidP="00F4093A">
      <w:pPr>
        <w:pStyle w:val="ae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 w:hint="eastAsia"/>
        </w:rPr>
        <w:t>提供提示功能，在棋盘中增加一个与正确答案相符的数（仅可用于新手教</w:t>
      </w:r>
      <w:r w:rsidRPr="0047370D">
        <w:rPr>
          <w:rFonts w:ascii="宋体" w:hAnsi="宋体" w:hint="eastAsia"/>
        </w:rPr>
        <w:lastRenderedPageBreak/>
        <w:t>程和闯关模式）；</w:t>
      </w:r>
    </w:p>
    <w:p w14:paraId="0F259EF8" w14:textId="3BBFD624" w:rsidR="00DD55EC" w:rsidRPr="0047370D" w:rsidRDefault="00DD55EC" w:rsidP="00F4093A">
      <w:pPr>
        <w:pStyle w:val="ae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提供复现功能，对于愿意公开其解题过程的玩家，其他玩家可一步步查看其棋盘填充过程。</w:t>
      </w:r>
    </w:p>
    <w:p w14:paraId="7F1DC0B0" w14:textId="66BDFAAD" w:rsidR="00661183" w:rsidRPr="00A60901" w:rsidRDefault="00DD55EC" w:rsidP="00A60901">
      <w:pPr>
        <w:pStyle w:val="3"/>
        <w:rPr>
          <w:rFonts w:eastAsia="黑体"/>
          <w:sz w:val="24"/>
          <w:szCs w:val="24"/>
        </w:rPr>
      </w:pPr>
      <w:bookmarkStart w:id="4" w:name="_Toc58886308"/>
      <w:r w:rsidRPr="00A60901">
        <w:rPr>
          <w:rFonts w:eastAsia="黑体"/>
          <w:sz w:val="24"/>
          <w:szCs w:val="24"/>
        </w:rPr>
        <w:t xml:space="preserve">1.1.3 </w:t>
      </w:r>
      <w:r w:rsidRPr="00A60901">
        <w:rPr>
          <w:rFonts w:eastAsia="黑体" w:hint="eastAsia"/>
          <w:sz w:val="24"/>
          <w:szCs w:val="24"/>
        </w:rPr>
        <w:t>产品带给用户的好处（</w:t>
      </w:r>
      <w:r w:rsidRPr="00A60901">
        <w:rPr>
          <w:rFonts w:eastAsia="黑体" w:hint="eastAsia"/>
          <w:sz w:val="24"/>
          <w:szCs w:val="24"/>
        </w:rPr>
        <w:t>B</w:t>
      </w:r>
      <w:r w:rsidR="00B74B1E">
        <w:rPr>
          <w:rFonts w:eastAsia="黑体"/>
          <w:sz w:val="24"/>
          <w:szCs w:val="24"/>
        </w:rPr>
        <w:t>enefit</w:t>
      </w:r>
      <w:r w:rsidRPr="00A60901">
        <w:rPr>
          <w:rFonts w:eastAsia="黑体" w:hint="eastAsia"/>
          <w:sz w:val="24"/>
          <w:szCs w:val="24"/>
        </w:rPr>
        <w:t>）</w:t>
      </w:r>
      <w:bookmarkEnd w:id="4"/>
    </w:p>
    <w:p w14:paraId="322403AD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) 作为一个益智类游戏，既可以让玩家在闲暇时间放松，又能在游戏中锻炼大脑</w:t>
      </w:r>
      <w:r w:rsidRPr="00EF2C3C">
        <w:rPr>
          <w:rFonts w:ascii="宋体" w:hAnsi="宋体" w:hint="eastAsia"/>
        </w:rPr>
        <w:t>；</w:t>
      </w:r>
    </w:p>
    <w:p w14:paraId="2AADE2EF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2</w:t>
      </w:r>
      <w:r w:rsidRPr="00EF2C3C">
        <w:rPr>
          <w:rFonts w:ascii="宋体" w:hAnsi="宋体"/>
        </w:rPr>
        <w:t>) 通过新手教程让新手玩意容易上手；</w:t>
      </w:r>
    </w:p>
    <w:p w14:paraId="6BE7B18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3</w:t>
      </w:r>
      <w:r w:rsidRPr="00EF2C3C">
        <w:rPr>
          <w:rFonts w:ascii="宋体" w:hAnsi="宋体"/>
        </w:rPr>
        <w:t>) 通过分享和复现功能帮助用户get</w:t>
      </w:r>
      <w:proofErr w:type="gramStart"/>
      <w:r w:rsidRPr="00EF2C3C">
        <w:rPr>
          <w:rFonts w:ascii="宋体" w:hAnsi="宋体"/>
        </w:rPr>
        <w:t>到高玩答题</w:t>
      </w:r>
      <w:proofErr w:type="gramEnd"/>
      <w:r w:rsidRPr="00EF2C3C">
        <w:rPr>
          <w:rFonts w:ascii="宋体" w:hAnsi="宋体"/>
        </w:rPr>
        <w:t>思路；</w:t>
      </w:r>
    </w:p>
    <w:p w14:paraId="32938069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4) 通过匹配模式</w:t>
      </w:r>
      <w:r w:rsidRPr="00EF2C3C">
        <w:rPr>
          <w:rFonts w:ascii="宋体" w:hAnsi="宋体" w:hint="eastAsia"/>
        </w:rPr>
        <w:t>、比赛模式等</w:t>
      </w:r>
      <w:r w:rsidRPr="00EF2C3C">
        <w:rPr>
          <w:rFonts w:ascii="宋体" w:hAnsi="宋体"/>
        </w:rPr>
        <w:t>提高玩家对竞技的需求</w:t>
      </w:r>
      <w:r w:rsidRPr="00EF2C3C">
        <w:rPr>
          <w:rFonts w:ascii="宋体" w:hAnsi="宋体" w:hint="eastAsia"/>
        </w:rPr>
        <w:t>，</w:t>
      </w:r>
      <w:proofErr w:type="gramStart"/>
      <w:r w:rsidRPr="00EF2C3C">
        <w:rPr>
          <w:rFonts w:ascii="宋体" w:hAnsi="宋体" w:hint="eastAsia"/>
        </w:rPr>
        <w:t>找到数独游戏</w:t>
      </w:r>
      <w:proofErr w:type="gramEnd"/>
      <w:r w:rsidRPr="00EF2C3C">
        <w:rPr>
          <w:rFonts w:ascii="宋体" w:hAnsi="宋体" w:hint="eastAsia"/>
        </w:rPr>
        <w:t>的快感；</w:t>
      </w:r>
    </w:p>
    <w:p w14:paraId="5FB1FE4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5) 使用微信小程序，方便快捷，随时随地都可以玩。</w:t>
      </w:r>
    </w:p>
    <w:p w14:paraId="289D86F3" w14:textId="572CC583" w:rsidR="00DD55EC" w:rsidRPr="00A60901" w:rsidRDefault="006455B1" w:rsidP="00A60901">
      <w:pPr>
        <w:pStyle w:val="3"/>
        <w:rPr>
          <w:rFonts w:eastAsia="黑体"/>
          <w:sz w:val="24"/>
          <w:szCs w:val="24"/>
        </w:rPr>
      </w:pPr>
      <w:bookmarkStart w:id="5" w:name="_Toc58886309"/>
      <w:r w:rsidRPr="00A60901">
        <w:rPr>
          <w:rFonts w:eastAsia="黑体"/>
          <w:sz w:val="24"/>
          <w:szCs w:val="24"/>
        </w:rPr>
        <w:t xml:space="preserve">1.1.4 </w:t>
      </w:r>
      <w:r w:rsidRPr="00A60901">
        <w:rPr>
          <w:rFonts w:eastAsia="黑体" w:hint="eastAsia"/>
          <w:sz w:val="24"/>
          <w:szCs w:val="24"/>
        </w:rPr>
        <w:t>竞争产品</w:t>
      </w:r>
      <w:r w:rsidR="00A60901">
        <w:rPr>
          <w:rFonts w:eastAsia="黑体" w:hint="eastAsia"/>
          <w:sz w:val="24"/>
          <w:szCs w:val="24"/>
        </w:rPr>
        <w:t>（</w:t>
      </w:r>
      <w:r w:rsidR="00A60901">
        <w:rPr>
          <w:rFonts w:eastAsia="黑体" w:hint="eastAsia"/>
          <w:sz w:val="24"/>
          <w:szCs w:val="24"/>
        </w:rPr>
        <w:t>C</w:t>
      </w:r>
      <w:r w:rsidR="00B74B1E">
        <w:rPr>
          <w:rFonts w:eastAsia="黑体"/>
          <w:sz w:val="24"/>
          <w:szCs w:val="24"/>
        </w:rPr>
        <w:t>ompetition</w:t>
      </w:r>
      <w:r w:rsidR="00A60901">
        <w:rPr>
          <w:rFonts w:eastAsia="黑体" w:hint="eastAsia"/>
          <w:sz w:val="24"/>
          <w:szCs w:val="24"/>
        </w:rPr>
        <w:t>）</w:t>
      </w:r>
      <w:bookmarkEnd w:id="5"/>
    </w:p>
    <w:p w14:paraId="14CEB6D8" w14:textId="77777777" w:rsidR="002C77CF" w:rsidRPr="00EF2C3C" w:rsidRDefault="002C77C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当前市面上有很多数独类的游戏，但大多只是实现了数独的基本功能，可以填写数独，给出答案，更像一个单机游戏；即使有创新，也只是提供各种偏难怪题，增加数独类型，在数独难度上有所创新，很难满足大多数用户的需求；对于初学者来说很难上手，对于老玩家来说解题没有成就感，且广告极多，权限要求多，下载量偏少，</w:t>
      </w:r>
      <w:r w:rsidRPr="00EF2C3C">
        <w:rPr>
          <w:rFonts w:ascii="宋体" w:hAnsi="宋体" w:hint="eastAsia"/>
        </w:rPr>
        <w:t>功能较少，很难留住用户，</w:t>
      </w:r>
      <w:r w:rsidRPr="00EF2C3C">
        <w:rPr>
          <w:rFonts w:ascii="宋体" w:hAnsi="宋体"/>
        </w:rPr>
        <w:t>很难和市面上的其他</w:t>
      </w:r>
      <w:r w:rsidRPr="00EF2C3C">
        <w:rPr>
          <w:rFonts w:ascii="宋体" w:hAnsi="宋体" w:hint="eastAsia"/>
        </w:rPr>
        <w:t>类型</w:t>
      </w:r>
      <w:r w:rsidRPr="00EF2C3C">
        <w:rPr>
          <w:rFonts w:ascii="宋体" w:hAnsi="宋体"/>
        </w:rPr>
        <w:t>游戏比较。</w:t>
      </w:r>
    </w:p>
    <w:p w14:paraId="35AE918D" w14:textId="2C5EE26C" w:rsidR="006455B1" w:rsidRPr="00A60901" w:rsidRDefault="002C77CF" w:rsidP="00A60901">
      <w:pPr>
        <w:pStyle w:val="3"/>
        <w:rPr>
          <w:rFonts w:eastAsia="黑体"/>
          <w:sz w:val="24"/>
          <w:szCs w:val="24"/>
        </w:rPr>
      </w:pPr>
      <w:bookmarkStart w:id="6" w:name="_Toc58886310"/>
      <w:r w:rsidRPr="00A60901">
        <w:rPr>
          <w:rFonts w:eastAsia="黑体"/>
          <w:sz w:val="24"/>
          <w:szCs w:val="24"/>
        </w:rPr>
        <w:t xml:space="preserve">1.1.5 </w:t>
      </w:r>
      <w:r w:rsidRPr="00A60901">
        <w:rPr>
          <w:rFonts w:eastAsia="黑体" w:hint="eastAsia"/>
          <w:sz w:val="24"/>
          <w:szCs w:val="24"/>
        </w:rPr>
        <w:t>产品推销</w:t>
      </w:r>
      <w:r w:rsidR="00A60901">
        <w:rPr>
          <w:rFonts w:eastAsia="黑体" w:hint="eastAsia"/>
          <w:sz w:val="24"/>
          <w:szCs w:val="24"/>
        </w:rPr>
        <w:t>（</w:t>
      </w:r>
      <w:r w:rsidR="00A60901">
        <w:rPr>
          <w:rFonts w:eastAsia="黑体" w:hint="eastAsia"/>
          <w:sz w:val="24"/>
          <w:szCs w:val="24"/>
        </w:rPr>
        <w:t>D</w:t>
      </w:r>
      <w:r w:rsidR="00B74B1E">
        <w:rPr>
          <w:rFonts w:eastAsia="黑体"/>
          <w:sz w:val="24"/>
          <w:szCs w:val="24"/>
        </w:rPr>
        <w:t>elivery</w:t>
      </w:r>
      <w:r w:rsidR="00A60901">
        <w:rPr>
          <w:rFonts w:eastAsia="黑体" w:hint="eastAsia"/>
          <w:sz w:val="24"/>
          <w:szCs w:val="24"/>
        </w:rPr>
        <w:t>）</w:t>
      </w:r>
      <w:bookmarkEnd w:id="6"/>
    </w:p>
    <w:p w14:paraId="38F7853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) 和教育企业合作，增加影响力</w:t>
      </w:r>
      <w:r w:rsidRPr="00EF2C3C">
        <w:rPr>
          <w:rFonts w:ascii="宋体" w:hAnsi="宋体" w:hint="eastAsia"/>
        </w:rPr>
        <w:t>；</w:t>
      </w:r>
    </w:p>
    <w:p w14:paraId="0ABFA2F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2</w:t>
      </w:r>
      <w:r w:rsidRPr="00EF2C3C">
        <w:rPr>
          <w:rFonts w:ascii="宋体" w:hAnsi="宋体"/>
        </w:rPr>
        <w:t>) 创建</w:t>
      </w:r>
      <w:proofErr w:type="gramStart"/>
      <w:r w:rsidRPr="00EF2C3C">
        <w:rPr>
          <w:rFonts w:ascii="宋体" w:hAnsi="宋体"/>
        </w:rPr>
        <w:t>微信公众号每天分享数独</w:t>
      </w:r>
      <w:proofErr w:type="gramEnd"/>
      <w:r w:rsidRPr="00EF2C3C">
        <w:rPr>
          <w:rFonts w:ascii="宋体" w:hAnsi="宋体"/>
        </w:rPr>
        <w:t>技巧或者新闻</w:t>
      </w:r>
      <w:r w:rsidRPr="00EF2C3C">
        <w:rPr>
          <w:rFonts w:ascii="宋体" w:hAnsi="宋体" w:hint="eastAsia"/>
        </w:rPr>
        <w:t>并引流至小程序；</w:t>
      </w:r>
    </w:p>
    <w:p w14:paraId="74DCD3B2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3</w:t>
      </w:r>
      <w:r w:rsidRPr="00EF2C3C">
        <w:rPr>
          <w:rFonts w:ascii="宋体" w:hAnsi="宋体"/>
        </w:rPr>
        <w:t xml:space="preserve">) </w:t>
      </w:r>
      <w:r w:rsidRPr="00EF2C3C">
        <w:rPr>
          <w:rFonts w:ascii="宋体" w:hAnsi="宋体" w:hint="eastAsia"/>
        </w:rPr>
        <w:t>使用知乎账号在相关问题下回答数</w:t>
      </w:r>
      <w:proofErr w:type="gramStart"/>
      <w:r w:rsidRPr="00EF2C3C">
        <w:rPr>
          <w:rFonts w:ascii="宋体" w:hAnsi="宋体" w:hint="eastAsia"/>
        </w:rPr>
        <w:t>独相关</w:t>
      </w:r>
      <w:proofErr w:type="gramEnd"/>
      <w:r w:rsidRPr="00EF2C3C">
        <w:rPr>
          <w:rFonts w:ascii="宋体" w:hAnsi="宋体" w:hint="eastAsia"/>
        </w:rPr>
        <w:t>专业问题并引流至小程序；</w:t>
      </w:r>
    </w:p>
    <w:p w14:paraId="56B2434E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4) 通过举办线下的</w:t>
      </w:r>
      <w:proofErr w:type="gramStart"/>
      <w:r w:rsidRPr="00EF2C3C">
        <w:rPr>
          <w:rFonts w:ascii="宋体" w:hAnsi="宋体"/>
        </w:rPr>
        <w:t>数独比赛</w:t>
      </w:r>
      <w:proofErr w:type="gramEnd"/>
      <w:r w:rsidRPr="00EF2C3C">
        <w:rPr>
          <w:rFonts w:ascii="宋体" w:hAnsi="宋体"/>
        </w:rPr>
        <w:t>做推广</w:t>
      </w:r>
      <w:r w:rsidRPr="00EF2C3C">
        <w:rPr>
          <w:rFonts w:ascii="宋体" w:hAnsi="宋体" w:hint="eastAsia"/>
        </w:rPr>
        <w:t>；</w:t>
      </w:r>
    </w:p>
    <w:p w14:paraId="7604EB0D" w14:textId="030FE293" w:rsidR="002C77C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5) 在目标用户浏览较多的网站（比如数独技巧分享的博客）上投放广告。</w:t>
      </w:r>
    </w:p>
    <w:p w14:paraId="7F1DC0B1" w14:textId="090A354A" w:rsidR="00661183" w:rsidRPr="00A64048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7" w:name="_Toc58886311"/>
      <w:r w:rsidRPr="00A64048">
        <w:rPr>
          <w:rFonts w:ascii="Times New Roman" w:hAnsi="Times New Roman"/>
          <w:sz w:val="28"/>
          <w:szCs w:val="28"/>
        </w:rPr>
        <w:lastRenderedPageBreak/>
        <w:t>1.2</w:t>
      </w:r>
      <w:r w:rsidRPr="00A64048">
        <w:rPr>
          <w:rFonts w:ascii="Times New Roman" w:hAnsi="Times New Roman" w:hint="eastAsia"/>
          <w:sz w:val="28"/>
          <w:szCs w:val="28"/>
        </w:rPr>
        <w:t xml:space="preserve"> </w:t>
      </w:r>
      <w:r w:rsidRPr="00A64048">
        <w:rPr>
          <w:rFonts w:ascii="Times New Roman" w:hAnsi="Times New Roman" w:hint="eastAsia"/>
          <w:sz w:val="28"/>
          <w:szCs w:val="28"/>
        </w:rPr>
        <w:t>项目基本目标</w:t>
      </w:r>
      <w:bookmarkEnd w:id="7"/>
    </w:p>
    <w:p w14:paraId="39CB22A7" w14:textId="45D9A88C" w:rsidR="002D0BBC" w:rsidRPr="00A60901" w:rsidRDefault="002D0BBC" w:rsidP="00A60901">
      <w:pPr>
        <w:pStyle w:val="3"/>
        <w:rPr>
          <w:rFonts w:eastAsia="黑体"/>
          <w:sz w:val="24"/>
          <w:szCs w:val="24"/>
        </w:rPr>
      </w:pPr>
      <w:bookmarkStart w:id="8" w:name="_Toc58886312"/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 xml:space="preserve">.2.1 </w:t>
      </w:r>
      <w:r w:rsidRPr="00A60901">
        <w:rPr>
          <w:rFonts w:eastAsia="黑体" w:hint="eastAsia"/>
          <w:sz w:val="24"/>
          <w:szCs w:val="24"/>
        </w:rPr>
        <w:t>人机练习</w:t>
      </w:r>
      <w:bookmarkEnd w:id="8"/>
    </w:p>
    <w:p w14:paraId="40FD284D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1）新手教程</w:t>
      </w:r>
    </w:p>
    <w:p w14:paraId="4AFFDE5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通过一次次的基本教学提示每个空的答案及原因，帮助新手先掌握数独填写的基本规则及简单的解题技巧。</w:t>
      </w:r>
    </w:p>
    <w:p w14:paraId="5500F38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2）随机数独</w:t>
      </w:r>
    </w:p>
    <w:p w14:paraId="208ACEDF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即为传统的单机数独模式，根据用户选择的难度模式（简单，中等，困难）生成数独并能根据用户提交的答案进行判断，对于错误答案提示棋盘中与基本规则不符的棋子。</w:t>
      </w:r>
    </w:p>
    <w:p w14:paraId="082EF22B" w14:textId="7839F35A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</w:t>
      </w:r>
      <w:r w:rsidRPr="00EF2C3C">
        <w:rPr>
          <w:rFonts w:ascii="宋体" w:hAnsi="宋体"/>
        </w:rPr>
        <w:t>3</w:t>
      </w:r>
      <w:r w:rsidRPr="00EF2C3C">
        <w:rPr>
          <w:rFonts w:ascii="宋体" w:hAnsi="宋体" w:hint="eastAsia"/>
        </w:rPr>
        <w:t>）</w:t>
      </w:r>
      <w:r w:rsidR="008779E6">
        <w:rPr>
          <w:rFonts w:ascii="宋体" w:hAnsi="宋体" w:hint="eastAsia"/>
        </w:rPr>
        <w:t>乐趣</w:t>
      </w:r>
      <w:r w:rsidRPr="00EF2C3C">
        <w:rPr>
          <w:rFonts w:ascii="宋体" w:hAnsi="宋体" w:hint="eastAsia"/>
        </w:rPr>
        <w:t>闯关</w:t>
      </w:r>
    </w:p>
    <w:p w14:paraId="0C0D1518" w14:textId="5C6B9878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为闯关模式，关卡对应由易到难的解题技巧，设置有相应的三种提示功能</w:t>
      </w:r>
      <w:r w:rsidR="00F4093A">
        <w:rPr>
          <w:rFonts w:ascii="宋体" w:hAnsi="宋体" w:hint="eastAsia"/>
        </w:rPr>
        <w:t>：</w:t>
      </w:r>
    </w:p>
    <w:p w14:paraId="6CEEF968" w14:textId="3A63C677" w:rsidR="002D0BBC" w:rsidRPr="00F4093A" w:rsidRDefault="002D0BBC" w:rsidP="00F4093A">
      <w:pPr>
        <w:pStyle w:val="ae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 w:hint="eastAsia"/>
        </w:rPr>
        <w:t>在棋盘中增加一个与正确答案相符的棋子；</w:t>
      </w:r>
    </w:p>
    <w:p w14:paraId="26E2F3C2" w14:textId="20C19368" w:rsidR="002D0BBC" w:rsidRPr="00F4093A" w:rsidRDefault="002D0BBC" w:rsidP="00F4093A">
      <w:pPr>
        <w:pStyle w:val="ae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 w:hint="eastAsia"/>
        </w:rPr>
        <w:t>提示该关卡对应的解题技巧；</w:t>
      </w:r>
    </w:p>
    <w:p w14:paraId="6BAE1F62" w14:textId="3D40BDE5" w:rsidR="002D0BBC" w:rsidRPr="00F4093A" w:rsidRDefault="002D0BBC" w:rsidP="00F4093A">
      <w:pPr>
        <w:pStyle w:val="ae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 w:hint="eastAsia"/>
        </w:rPr>
        <w:t>每个关卡提供所有用户解题时间rank排名，对于愿意公布解题过程的玩家，可以一步步查看该用户解题过程。</w:t>
      </w:r>
    </w:p>
    <w:p w14:paraId="11F6DE80" w14:textId="6681AED8" w:rsidR="002D0BBC" w:rsidRPr="00A60901" w:rsidRDefault="002D0BBC" w:rsidP="00A60901">
      <w:pPr>
        <w:pStyle w:val="3"/>
        <w:rPr>
          <w:rFonts w:eastAsia="黑体"/>
          <w:sz w:val="24"/>
          <w:szCs w:val="24"/>
        </w:rPr>
      </w:pPr>
      <w:bookmarkStart w:id="9" w:name="_Toc58886313"/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 xml:space="preserve">.2.2 </w:t>
      </w:r>
      <w:r w:rsidRPr="00A60901">
        <w:rPr>
          <w:rFonts w:eastAsia="黑体" w:hint="eastAsia"/>
          <w:sz w:val="24"/>
          <w:szCs w:val="24"/>
        </w:rPr>
        <w:t>匹配模式</w:t>
      </w:r>
      <w:bookmarkEnd w:id="9"/>
    </w:p>
    <w:p w14:paraId="46C29D8E" w14:textId="6D3B5FF5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1）</w:t>
      </w:r>
      <w:r w:rsidR="008779E6">
        <w:rPr>
          <w:rFonts w:ascii="宋体" w:hAnsi="宋体" w:hint="eastAsia"/>
        </w:rPr>
        <w:t>任意对抗</w:t>
      </w:r>
    </w:p>
    <w:p w14:paraId="33232E3F" w14:textId="4DB682D2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即为传统的用户对战模式，根据</w:t>
      </w:r>
      <w:r w:rsidR="0099398B">
        <w:rPr>
          <w:rFonts w:ascii="宋体" w:hAnsi="宋体" w:hint="eastAsia"/>
        </w:rPr>
        <w:t>用户历史提交数据</w:t>
      </w:r>
      <w:r w:rsidRPr="00EF2C3C">
        <w:rPr>
          <w:rFonts w:ascii="宋体" w:hAnsi="宋体" w:hint="eastAsia"/>
        </w:rPr>
        <w:t>及用户水平匹配进入一个房间，多个用户同做一道数独题，可显示所有对手的进度（</w:t>
      </w:r>
      <w:r w:rsidRPr="00EF2C3C">
        <w:rPr>
          <w:rFonts w:ascii="宋体" w:hAnsi="宋体"/>
        </w:rPr>
        <w:t>xx</w:t>
      </w:r>
      <w:r w:rsidRPr="00EF2C3C">
        <w:rPr>
          <w:rFonts w:ascii="宋体" w:hAnsi="宋体" w:hint="eastAsia"/>
        </w:rPr>
        <w:t>/</w:t>
      </w:r>
      <w:r w:rsidRPr="00EF2C3C">
        <w:rPr>
          <w:rFonts w:ascii="宋体" w:hAnsi="宋体"/>
        </w:rPr>
        <w:t>81</w:t>
      </w:r>
      <w:r w:rsidRPr="00EF2C3C">
        <w:rPr>
          <w:rFonts w:ascii="宋体" w:hAnsi="宋体" w:hint="eastAsia"/>
        </w:rPr>
        <w:t>），最后通过</w:t>
      </w:r>
      <w:r w:rsidR="004E392A">
        <w:rPr>
          <w:rFonts w:ascii="宋体" w:hAnsi="宋体" w:hint="eastAsia"/>
        </w:rPr>
        <w:t>正确完成数独的耗时</w:t>
      </w:r>
      <w:r w:rsidRPr="00EF2C3C">
        <w:rPr>
          <w:rFonts w:ascii="宋体" w:hAnsi="宋体" w:hint="eastAsia"/>
        </w:rPr>
        <w:t>判断胜负，无惩罚机制。</w:t>
      </w:r>
    </w:p>
    <w:p w14:paraId="67B202AC" w14:textId="743EFC8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</w:t>
      </w:r>
      <w:r w:rsidRPr="00EF2C3C">
        <w:rPr>
          <w:rFonts w:ascii="宋体" w:hAnsi="宋体"/>
        </w:rPr>
        <w:t>2</w:t>
      </w:r>
      <w:r w:rsidRPr="00EF2C3C">
        <w:rPr>
          <w:rFonts w:ascii="宋体" w:hAnsi="宋体" w:hint="eastAsia"/>
        </w:rPr>
        <w:t>）</w:t>
      </w:r>
      <w:r w:rsidR="008779E6">
        <w:rPr>
          <w:rFonts w:ascii="宋体" w:hAnsi="宋体" w:hint="eastAsia"/>
        </w:rPr>
        <w:t>好友比拼</w:t>
      </w:r>
    </w:p>
    <w:p w14:paraId="331D6DE1" w14:textId="1BA2AE1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新建一个房间，可以选择设置密码，设置房间数独难度，设置房间最多人数，可以</w:t>
      </w:r>
      <w:r w:rsidR="000C1B77">
        <w:rPr>
          <w:rFonts w:ascii="宋体" w:hAnsi="宋体" w:hint="eastAsia"/>
        </w:rPr>
        <w:t>通过</w:t>
      </w:r>
      <w:r w:rsidRPr="00EF2C3C">
        <w:rPr>
          <w:rFonts w:ascii="宋体" w:hAnsi="宋体" w:hint="eastAsia"/>
        </w:rPr>
        <w:t>分享</w:t>
      </w:r>
      <w:r w:rsidR="00A92557">
        <w:rPr>
          <w:rFonts w:ascii="宋体" w:hAnsi="宋体" w:hint="eastAsia"/>
        </w:rPr>
        <w:t>链接</w:t>
      </w:r>
      <w:r w:rsidRPr="00EF2C3C">
        <w:rPr>
          <w:rFonts w:ascii="宋体" w:hAnsi="宋体" w:hint="eastAsia"/>
        </w:rPr>
        <w:t>邀请微信好友进入。</w:t>
      </w:r>
    </w:p>
    <w:p w14:paraId="0B0D3213" w14:textId="2AB68E1C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</w:t>
      </w:r>
      <w:r w:rsidRPr="00EF2C3C">
        <w:rPr>
          <w:rFonts w:ascii="宋体" w:hAnsi="宋体"/>
        </w:rPr>
        <w:t>3</w:t>
      </w:r>
      <w:r w:rsidRPr="00EF2C3C">
        <w:rPr>
          <w:rFonts w:ascii="宋体" w:hAnsi="宋体" w:hint="eastAsia"/>
        </w:rPr>
        <w:t>）天梯</w:t>
      </w:r>
      <w:r w:rsidR="008779E6">
        <w:rPr>
          <w:rFonts w:ascii="宋体" w:hAnsi="宋体" w:hint="eastAsia"/>
        </w:rPr>
        <w:t>匹配</w:t>
      </w:r>
    </w:p>
    <w:p w14:paraId="1446B482" w14:textId="76F1D44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lastRenderedPageBreak/>
        <w:t>即为rank模式，根据当前用户</w:t>
      </w:r>
      <w:r w:rsidR="00A92557">
        <w:rPr>
          <w:rFonts w:ascii="宋体" w:hAnsi="宋体" w:hint="eastAsia"/>
        </w:rPr>
        <w:t>积分值</w:t>
      </w:r>
      <w:r w:rsidRPr="00EF2C3C">
        <w:rPr>
          <w:rFonts w:ascii="宋体" w:hAnsi="宋体" w:hint="eastAsia"/>
        </w:rPr>
        <w:t>匹配三人进行随机匹配对战，根据三人排名确定本轮得分。</w:t>
      </w:r>
    </w:p>
    <w:p w14:paraId="77879C24" w14:textId="5B1606A5" w:rsidR="002D0BBC" w:rsidRPr="00A60901" w:rsidRDefault="002D0BBC" w:rsidP="00A60901">
      <w:pPr>
        <w:pStyle w:val="3"/>
        <w:rPr>
          <w:rFonts w:eastAsia="黑体"/>
          <w:sz w:val="24"/>
          <w:szCs w:val="24"/>
        </w:rPr>
      </w:pPr>
      <w:bookmarkStart w:id="10" w:name="_Toc58886314"/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 xml:space="preserve">.2.3 </w:t>
      </w:r>
      <w:r w:rsidR="00A60901">
        <w:rPr>
          <w:rFonts w:eastAsia="黑体" w:hint="eastAsia"/>
          <w:sz w:val="24"/>
          <w:szCs w:val="24"/>
        </w:rPr>
        <w:t>排位赛</w:t>
      </w:r>
      <w:bookmarkEnd w:id="10"/>
    </w:p>
    <w:p w14:paraId="287E04C5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每天更新的数独题目比赛，每晚固定时间发布（1</w:t>
      </w:r>
      <w:r w:rsidRPr="00EF2C3C">
        <w:rPr>
          <w:rFonts w:ascii="宋体" w:hAnsi="宋体"/>
        </w:rPr>
        <w:t>9:00</w:t>
      </w:r>
      <w:r w:rsidRPr="00EF2C3C">
        <w:rPr>
          <w:rFonts w:ascii="宋体" w:hAnsi="宋体" w:hint="eastAsia"/>
        </w:rPr>
        <w:t>），限时2小时，根据使用时间和完成时间排出日榜，周榜，月榜等，对排名靠前的用户发放相应奖励。</w:t>
      </w:r>
    </w:p>
    <w:p w14:paraId="7F1DC0B3" w14:textId="06458D6E" w:rsidR="00661183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11" w:name="_Toc58886315"/>
      <w:r w:rsidRPr="00A64048">
        <w:rPr>
          <w:rFonts w:ascii="Times New Roman" w:hAnsi="Times New Roman" w:hint="eastAsia"/>
          <w:sz w:val="28"/>
          <w:szCs w:val="28"/>
        </w:rPr>
        <w:t>1.3</w:t>
      </w:r>
      <w:r w:rsidRPr="00A64048">
        <w:rPr>
          <w:rFonts w:ascii="Times New Roman" w:hAnsi="Times New Roman"/>
          <w:sz w:val="28"/>
          <w:szCs w:val="28"/>
        </w:rPr>
        <w:t xml:space="preserve"> </w:t>
      </w:r>
      <w:r w:rsidRPr="00A64048">
        <w:rPr>
          <w:rFonts w:ascii="Times New Roman" w:hAnsi="Times New Roman"/>
          <w:sz w:val="28"/>
          <w:szCs w:val="28"/>
        </w:rPr>
        <w:t>可行性分析</w:t>
      </w:r>
      <w:bookmarkEnd w:id="11"/>
    </w:p>
    <w:p w14:paraId="40191CDF" w14:textId="77777777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使用小程序，用户使用较为方便，而且当前大多数用户有经常使用微信的习惯，以微信为平台的小程序比较容易能吸引到用户。</w:t>
      </w:r>
    </w:p>
    <w:p w14:paraId="1E75713A" w14:textId="2326B83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从前面的NABCD模型可以看出相较于市面上已有的数独小程序，1</w:t>
      </w:r>
      <w:r w:rsidRPr="00F4093A">
        <w:rPr>
          <w:rFonts w:ascii="宋体" w:hAnsi="宋体"/>
        </w:rPr>
        <w:t>037</w:t>
      </w:r>
      <w:r w:rsidRPr="00F4093A">
        <w:rPr>
          <w:rFonts w:ascii="宋体" w:hAnsi="宋体" w:hint="eastAsia"/>
        </w:rPr>
        <w:t>数独挑战</w:t>
      </w:r>
      <w:r w:rsidR="00612657">
        <w:rPr>
          <w:rFonts w:ascii="宋体" w:hAnsi="宋体" w:hint="eastAsia"/>
        </w:rPr>
        <w:t>项目</w:t>
      </w:r>
      <w:r w:rsidRPr="00F4093A">
        <w:rPr>
          <w:rFonts w:ascii="宋体" w:hAnsi="宋体" w:hint="eastAsia"/>
        </w:rPr>
        <w:t>的优势在于：</w:t>
      </w:r>
    </w:p>
    <w:p w14:paraId="1A858C39" w14:textId="26C51FD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1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引入匹配模式，通过rank分提高用户粘度，留住因为没有竞争而</w:t>
      </w:r>
      <w:proofErr w:type="gramStart"/>
      <w:r w:rsidRPr="00F4093A">
        <w:rPr>
          <w:rFonts w:ascii="宋体" w:hAnsi="宋体" w:hint="eastAsia"/>
        </w:rPr>
        <w:t>放弃数独游戏</w:t>
      </w:r>
      <w:proofErr w:type="gramEnd"/>
      <w:r w:rsidRPr="00F4093A">
        <w:rPr>
          <w:rFonts w:ascii="宋体" w:hAnsi="宋体" w:hint="eastAsia"/>
        </w:rPr>
        <w:t>的用户；</w:t>
      </w:r>
    </w:p>
    <w:p w14:paraId="10612B7F" w14:textId="73644D2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2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引入比赛模式，通过每日一题的任务式打卡提高用户粘度，使用户有每天逛小程序做一题的习惯；</w:t>
      </w:r>
    </w:p>
    <w:p w14:paraId="7ACE50DE" w14:textId="69F1CD2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3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引入对没有思路的用户即为友好的复现模式，通过高手答题过程提高解题思路，优于同类型其他小程序。</w:t>
      </w:r>
    </w:p>
    <w:p w14:paraId="58015B85" w14:textId="1D67D175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综上，在市场和用户粘性上</w:t>
      </w:r>
      <w:r w:rsidR="00612657">
        <w:rPr>
          <w:rFonts w:ascii="宋体" w:hAnsi="宋体" w:hint="eastAsia"/>
        </w:rPr>
        <w:t>该项目所实现的</w:t>
      </w:r>
      <w:r w:rsidRPr="00F4093A">
        <w:rPr>
          <w:rFonts w:ascii="宋体" w:hAnsi="宋体" w:hint="eastAsia"/>
        </w:rPr>
        <w:t>小程序优于市面上同类型小程序，</w:t>
      </w:r>
      <w:r w:rsidR="00612657">
        <w:rPr>
          <w:rFonts w:ascii="宋体" w:hAnsi="宋体" w:hint="eastAsia"/>
        </w:rPr>
        <w:t>具有完全的</w:t>
      </w:r>
      <w:r w:rsidRPr="00F4093A">
        <w:rPr>
          <w:rFonts w:ascii="宋体" w:hAnsi="宋体" w:hint="eastAsia"/>
        </w:rPr>
        <w:t>可行性。</w:t>
      </w:r>
    </w:p>
    <w:p w14:paraId="4720D55B" w14:textId="0DB4D66B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同时在技术上，</w:t>
      </w:r>
      <w:r w:rsidR="00612657">
        <w:rPr>
          <w:rFonts w:ascii="宋体" w:hAnsi="宋体" w:hint="eastAsia"/>
        </w:rPr>
        <w:t>该项目的</w:t>
      </w:r>
      <w:r w:rsidRPr="00F4093A">
        <w:rPr>
          <w:rFonts w:ascii="宋体" w:hAnsi="宋体" w:hint="eastAsia"/>
        </w:rPr>
        <w:t>主要目标有：</w:t>
      </w:r>
    </w:p>
    <w:p w14:paraId="51A5EE4E" w14:textId="3CD335D3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1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针对1</w:t>
      </w:r>
      <w:r w:rsidRPr="00F4093A">
        <w:rPr>
          <w:rFonts w:ascii="宋体" w:hAnsi="宋体"/>
        </w:rPr>
        <w:t>.2</w:t>
      </w:r>
      <w:r w:rsidRPr="00F4093A">
        <w:rPr>
          <w:rFonts w:ascii="宋体" w:hAnsi="宋体" w:hint="eastAsia"/>
        </w:rPr>
        <w:t>中的项目基本目标做出对应的U</w:t>
      </w:r>
      <w:r w:rsidRPr="00F4093A">
        <w:rPr>
          <w:rFonts w:ascii="宋体" w:hAnsi="宋体"/>
        </w:rPr>
        <w:t>I</w:t>
      </w:r>
      <w:r w:rsidRPr="00F4093A">
        <w:rPr>
          <w:rFonts w:ascii="宋体" w:hAnsi="宋体" w:hint="eastAsia"/>
        </w:rPr>
        <w:t>界面，</w:t>
      </w:r>
      <w:r w:rsidR="00612657">
        <w:rPr>
          <w:rFonts w:ascii="宋体" w:hAnsi="宋体" w:hint="eastAsia"/>
        </w:rPr>
        <w:t>项目组</w:t>
      </w:r>
      <w:r w:rsidRPr="00F4093A">
        <w:rPr>
          <w:rFonts w:ascii="宋体" w:hAnsi="宋体" w:hint="eastAsia"/>
        </w:rPr>
        <w:t>中有擅长PS的</w:t>
      </w:r>
      <w:r w:rsidR="00612657">
        <w:rPr>
          <w:rFonts w:ascii="宋体" w:hAnsi="宋体" w:hint="eastAsia"/>
        </w:rPr>
        <w:t>成员</w:t>
      </w:r>
      <w:r w:rsidRPr="00F4093A">
        <w:rPr>
          <w:rFonts w:ascii="宋体" w:hAnsi="宋体" w:hint="eastAsia"/>
        </w:rPr>
        <w:t>可以完成；</w:t>
      </w:r>
    </w:p>
    <w:p w14:paraId="65B415E7" w14:textId="6752AE9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/>
        </w:rPr>
        <w:t>2.</w:t>
      </w:r>
      <w:r w:rsidR="00F4093A">
        <w:rPr>
          <w:rFonts w:ascii="宋体" w:hAnsi="宋体"/>
        </w:rPr>
        <w:t xml:space="preserve"> </w:t>
      </w:r>
      <w:proofErr w:type="gramStart"/>
      <w:r w:rsidRPr="00F4093A">
        <w:rPr>
          <w:rFonts w:ascii="宋体" w:hAnsi="宋体" w:hint="eastAsia"/>
        </w:rPr>
        <w:t>生成数独和</w:t>
      </w:r>
      <w:proofErr w:type="gramEnd"/>
      <w:r w:rsidRPr="00F4093A">
        <w:rPr>
          <w:rFonts w:ascii="宋体" w:hAnsi="宋体" w:hint="eastAsia"/>
        </w:rPr>
        <w:t>验证提交的答案，</w:t>
      </w:r>
      <w:r w:rsidR="00612657">
        <w:rPr>
          <w:rFonts w:ascii="宋体" w:hAnsi="宋体" w:hint="eastAsia"/>
        </w:rPr>
        <w:t>项目组成员</w:t>
      </w:r>
      <w:r w:rsidRPr="00F4093A">
        <w:rPr>
          <w:rFonts w:ascii="宋体" w:hAnsi="宋体" w:hint="eastAsia"/>
        </w:rPr>
        <w:t>曾经做过二进制数独的相关课程设计，有一定基础，而且作为计算机学院同学，我们也可以学习他人生成数独的算法，可行性较高；</w:t>
      </w:r>
    </w:p>
    <w:p w14:paraId="48B92A84" w14:textId="2B00AA72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3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对于匹配机制，</w:t>
      </w:r>
      <w:r w:rsidR="00612657">
        <w:rPr>
          <w:rFonts w:ascii="宋体" w:hAnsi="宋体" w:hint="eastAsia"/>
        </w:rPr>
        <w:t>该项目</w:t>
      </w:r>
      <w:r w:rsidRPr="00F4093A">
        <w:rPr>
          <w:rFonts w:ascii="宋体" w:hAnsi="宋体" w:hint="eastAsia"/>
        </w:rPr>
        <w:t>使用ELO算法，保证每个匹配到的用户胜率期望相</w:t>
      </w:r>
      <w:r w:rsidRPr="00F4093A">
        <w:rPr>
          <w:rFonts w:ascii="宋体" w:hAnsi="宋体" w:hint="eastAsia"/>
        </w:rPr>
        <w:lastRenderedPageBreak/>
        <w:t>差不大，保证匹配速度合理，对于匹配机制，</w:t>
      </w:r>
      <w:r w:rsidR="00612657">
        <w:rPr>
          <w:rFonts w:ascii="宋体" w:hAnsi="宋体" w:hint="eastAsia"/>
        </w:rPr>
        <w:t>即使项目组成员都</w:t>
      </w:r>
      <w:r w:rsidRPr="00F4093A">
        <w:rPr>
          <w:rFonts w:ascii="宋体" w:hAnsi="宋体" w:hint="eastAsia"/>
        </w:rPr>
        <w:t>了解较少，但是由于市面上大多数有该功能的游戏都使用该匹配机制，</w:t>
      </w:r>
      <w:r w:rsidR="00612657">
        <w:rPr>
          <w:rFonts w:ascii="宋体" w:hAnsi="宋体" w:hint="eastAsia"/>
        </w:rPr>
        <w:t>项目组</w:t>
      </w:r>
      <w:r w:rsidRPr="00F4093A">
        <w:rPr>
          <w:rFonts w:ascii="宋体" w:hAnsi="宋体" w:hint="eastAsia"/>
        </w:rPr>
        <w:t>可以参考到的</w:t>
      </w:r>
      <w:r w:rsidR="00612657">
        <w:rPr>
          <w:rFonts w:ascii="宋体" w:hAnsi="宋体" w:hint="eastAsia"/>
        </w:rPr>
        <w:t>许多</w:t>
      </w:r>
      <w:r w:rsidRPr="00F4093A">
        <w:rPr>
          <w:rFonts w:ascii="宋体" w:hAnsi="宋体" w:hint="eastAsia"/>
        </w:rPr>
        <w:t>资料，</w:t>
      </w:r>
      <w:r w:rsidR="00F43A07">
        <w:rPr>
          <w:rFonts w:ascii="宋体" w:hAnsi="宋体" w:hint="eastAsia"/>
        </w:rPr>
        <w:t>因而具备</w:t>
      </w:r>
      <w:r w:rsidRPr="00F4093A">
        <w:rPr>
          <w:rFonts w:ascii="宋体" w:hAnsi="宋体" w:hint="eastAsia"/>
        </w:rPr>
        <w:t>可行性；</w:t>
      </w:r>
    </w:p>
    <w:p w14:paraId="02A0DD81" w14:textId="6769583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综上，在技术上</w:t>
      </w:r>
      <w:r w:rsidR="00612657">
        <w:rPr>
          <w:rFonts w:ascii="宋体" w:hAnsi="宋体" w:hint="eastAsia"/>
        </w:rPr>
        <w:t>，该项目</w:t>
      </w:r>
      <w:r w:rsidRPr="00F4093A">
        <w:rPr>
          <w:rFonts w:ascii="宋体" w:hAnsi="宋体" w:hint="eastAsia"/>
        </w:rPr>
        <w:t>可以实现项目基本目标中的大多数功能，对于比较难的功能</w:t>
      </w:r>
      <w:r w:rsidR="00612657">
        <w:rPr>
          <w:rFonts w:ascii="宋体" w:hAnsi="宋体" w:hint="eastAsia"/>
        </w:rPr>
        <w:t>项目组</w:t>
      </w:r>
      <w:r w:rsidRPr="00F4093A">
        <w:rPr>
          <w:rFonts w:ascii="宋体" w:hAnsi="宋体" w:hint="eastAsia"/>
        </w:rPr>
        <w:t>有一定的思路，故项目</w:t>
      </w:r>
      <w:r w:rsidR="00F43A07">
        <w:rPr>
          <w:rFonts w:ascii="宋体" w:hAnsi="宋体" w:hint="eastAsia"/>
        </w:rPr>
        <w:t>具有完全</w:t>
      </w:r>
      <w:r w:rsidRPr="00F4093A">
        <w:rPr>
          <w:rFonts w:ascii="宋体" w:hAnsi="宋体" w:hint="eastAsia"/>
        </w:rPr>
        <w:t>的可行性。</w:t>
      </w:r>
    </w:p>
    <w:p w14:paraId="354F5914" w14:textId="77777777" w:rsidR="00E644FF" w:rsidRPr="00E644FF" w:rsidRDefault="00E644FF" w:rsidP="00E644FF"/>
    <w:p w14:paraId="7F1DC0B4" w14:textId="56B37296" w:rsidR="00661183" w:rsidRPr="00A64048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12" w:name="_Toc58886316"/>
      <w:r w:rsidRPr="00A64048">
        <w:rPr>
          <w:rFonts w:ascii="Times New Roman" w:hAnsi="Times New Roman"/>
          <w:sz w:val="28"/>
          <w:szCs w:val="28"/>
        </w:rPr>
        <w:t>1.4</w:t>
      </w:r>
      <w:r w:rsidRPr="00A64048">
        <w:rPr>
          <w:rFonts w:ascii="Times New Roman" w:hAnsi="Times New Roman" w:hint="eastAsia"/>
          <w:sz w:val="28"/>
          <w:szCs w:val="28"/>
        </w:rPr>
        <w:t>人员</w:t>
      </w:r>
      <w:r w:rsidRPr="00A64048">
        <w:rPr>
          <w:rFonts w:ascii="Times New Roman" w:hAnsi="Times New Roman"/>
          <w:sz w:val="28"/>
          <w:szCs w:val="28"/>
        </w:rPr>
        <w:t>管理和项目进度管理</w:t>
      </w:r>
      <w:bookmarkEnd w:id="12"/>
    </w:p>
    <w:p w14:paraId="6B2745C2" w14:textId="77777777" w:rsidR="00FC34D6" w:rsidRPr="00737E06" w:rsidRDefault="00FC34D6" w:rsidP="00FC34D6">
      <w:pPr>
        <w:ind w:firstLineChars="200" w:firstLine="480"/>
      </w:pPr>
      <w:r>
        <w:rPr>
          <w:rFonts w:hint="eastAsia"/>
        </w:rPr>
        <w:t>小组组长为曾洋卿，组员为张湛，李永康，薛靖晖，分工如下：</w:t>
      </w:r>
    </w:p>
    <w:p w14:paraId="5CAC0661" w14:textId="35408046" w:rsidR="00FC34D6" w:rsidRPr="00BB2851" w:rsidRDefault="00FC34D6" w:rsidP="00FC34D6">
      <w:pPr>
        <w:ind w:firstLineChars="200" w:firstLine="480"/>
      </w:pPr>
      <w:r>
        <w:rPr>
          <w:rFonts w:hint="eastAsia"/>
        </w:rPr>
        <w:t>1</w:t>
      </w:r>
      <w:r>
        <w:t>.</w:t>
      </w:r>
      <w:proofErr w:type="gramStart"/>
      <w:r w:rsidRPr="002A4673">
        <w:t>曾洋卿</w:t>
      </w:r>
      <w:proofErr w:type="gramEnd"/>
      <w:r w:rsidRPr="002A4673">
        <w:t>：主程序员，</w:t>
      </w:r>
      <w:r>
        <w:rPr>
          <w:rFonts w:hint="eastAsia"/>
        </w:rPr>
        <w:t>负责统领全局，推进开发进度，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；</w:t>
      </w:r>
    </w:p>
    <w:p w14:paraId="4E7DAE73" w14:textId="77777777" w:rsidR="00FC34D6" w:rsidRPr="002A4673" w:rsidRDefault="00FC34D6" w:rsidP="00FC34D6">
      <w:pPr>
        <w:ind w:firstLineChars="200" w:firstLine="480"/>
      </w:pPr>
      <w:r>
        <w:rPr>
          <w:rFonts w:hint="eastAsia"/>
        </w:rPr>
        <w:t>2</w:t>
      </w:r>
      <w:r>
        <w:t>.</w:t>
      </w:r>
      <w:r w:rsidRPr="002A4673">
        <w:t>张湛：</w:t>
      </w:r>
      <w:r w:rsidRPr="002A4673">
        <w:t>UI</w:t>
      </w:r>
      <w:r w:rsidRPr="002A4673">
        <w:t>设计师</w:t>
      </w:r>
      <w:r w:rsidRPr="000B768A">
        <w:rPr>
          <w:rFonts w:hint="eastAsia"/>
        </w:rPr>
        <w:t>，从用户友好、逻辑功能与现实需求的综合方面进行对项目的规划。负责</w:t>
      </w:r>
      <w:r w:rsidRPr="000B768A">
        <w:rPr>
          <w:rFonts w:hint="eastAsia"/>
        </w:rPr>
        <w:t>UI</w:t>
      </w:r>
      <w:r w:rsidRPr="000B768A">
        <w:rPr>
          <w:rFonts w:hint="eastAsia"/>
        </w:rPr>
        <w:t>界面设计</w:t>
      </w:r>
      <w:r>
        <w:rPr>
          <w:rFonts w:hint="eastAsia"/>
        </w:rPr>
        <w:t>攻坚；</w:t>
      </w:r>
    </w:p>
    <w:p w14:paraId="469A4B3E" w14:textId="518A3282" w:rsidR="00FC34D6" w:rsidRPr="002A4673" w:rsidRDefault="00FC34D6" w:rsidP="00FC34D6">
      <w:pPr>
        <w:ind w:firstLineChars="200" w:firstLine="480"/>
      </w:pPr>
      <w:r>
        <w:rPr>
          <w:rFonts w:hint="eastAsia"/>
        </w:rPr>
        <w:t>3</w:t>
      </w:r>
      <w:r>
        <w:t>.</w:t>
      </w:r>
      <w:r w:rsidRPr="002A4673">
        <w:t>李永康：主程序员，</w:t>
      </w:r>
      <w:r>
        <w:rPr>
          <w:rFonts w:hint="eastAsia"/>
        </w:rPr>
        <w:t>主要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，同时负责</w:t>
      </w:r>
      <w:r w:rsidR="00180AA9">
        <w:rPr>
          <w:rFonts w:hint="eastAsia"/>
        </w:rPr>
        <w:t>文档</w:t>
      </w:r>
      <w:r>
        <w:rPr>
          <w:rFonts w:hint="eastAsia"/>
        </w:rPr>
        <w:t>撰写；</w:t>
      </w:r>
    </w:p>
    <w:p w14:paraId="28455EB8" w14:textId="1D40C761" w:rsidR="00FC34D6" w:rsidRDefault="00FC34D6" w:rsidP="00FC34D6">
      <w:pPr>
        <w:ind w:firstLineChars="200" w:firstLine="480"/>
      </w:pPr>
      <w:r>
        <w:rPr>
          <w:rFonts w:hint="eastAsia"/>
        </w:rPr>
        <w:t>4</w:t>
      </w:r>
      <w:r>
        <w:t>.</w:t>
      </w:r>
      <w:r w:rsidRPr="002A4673">
        <w:t>薛靖晖：主要负责项目基本状况等的撰写</w:t>
      </w:r>
      <w:r>
        <w:rPr>
          <w:rFonts w:hint="eastAsia"/>
        </w:rPr>
        <w:t>和项目的基本测试，提出项目的需求、改进措施等</w:t>
      </w:r>
      <w:r w:rsidRPr="002A4673">
        <w:t>，撰写</w:t>
      </w:r>
      <w:r>
        <w:rPr>
          <w:rFonts w:hint="eastAsia"/>
        </w:rPr>
        <w:t>报告。</w:t>
      </w:r>
    </w:p>
    <w:p w14:paraId="592DA72F" w14:textId="6773B2D7" w:rsidR="00D61CE3" w:rsidRDefault="00D61CE3" w:rsidP="00D61CE3">
      <w:r>
        <w:t xml:space="preserve">//TODO: </w:t>
      </w:r>
      <w:r>
        <w:rPr>
          <w:rFonts w:hint="eastAsia"/>
        </w:rPr>
        <w:t>甘特图</w:t>
      </w:r>
    </w:p>
    <w:p w14:paraId="7F1DC0B8" w14:textId="62416CEB" w:rsidR="00661183" w:rsidRDefault="008779E6" w:rsidP="00D61CE3">
      <w:pPr>
        <w:pStyle w:val="1"/>
        <w:jc w:val="both"/>
        <w:rPr>
          <w:rFonts w:eastAsia="黑体"/>
          <w:b w:val="0"/>
          <w:sz w:val="36"/>
          <w:szCs w:val="36"/>
        </w:rPr>
      </w:pPr>
      <w:r>
        <w:br w:type="page"/>
      </w:r>
      <w:bookmarkStart w:id="13" w:name="_Toc58886317"/>
      <w:r>
        <w:rPr>
          <w:rFonts w:eastAsia="黑体"/>
          <w:sz w:val="36"/>
          <w:szCs w:val="36"/>
        </w:rPr>
        <w:lastRenderedPageBreak/>
        <w:t>2</w:t>
      </w:r>
      <w:r w:rsidRPr="00236B62">
        <w:rPr>
          <w:rFonts w:eastAsia="黑体" w:hint="eastAsia"/>
          <w:sz w:val="36"/>
          <w:szCs w:val="36"/>
        </w:rPr>
        <w:t xml:space="preserve"> </w:t>
      </w:r>
      <w:r>
        <w:rPr>
          <w:rFonts w:eastAsia="黑体" w:hint="eastAsia"/>
          <w:sz w:val="36"/>
          <w:szCs w:val="36"/>
        </w:rPr>
        <w:t>需求分析</w:t>
      </w:r>
      <w:bookmarkEnd w:id="13"/>
    </w:p>
    <w:p w14:paraId="3E846803" w14:textId="437020F8" w:rsidR="00401C2B" w:rsidRPr="00401C2B" w:rsidRDefault="00401C2B" w:rsidP="00401C2B">
      <w:pPr>
        <w:pStyle w:val="2"/>
        <w:rPr>
          <w:rFonts w:ascii="Times New Roman" w:hAnsi="Times New Roman"/>
          <w:sz w:val="28"/>
          <w:szCs w:val="28"/>
        </w:rPr>
      </w:pPr>
      <w:bookmarkStart w:id="14" w:name="_Toc58886318"/>
      <w:r w:rsidRPr="00401C2B">
        <w:rPr>
          <w:rFonts w:ascii="Times New Roman" w:hAnsi="Times New Roman" w:hint="eastAsia"/>
          <w:sz w:val="28"/>
          <w:szCs w:val="28"/>
        </w:rPr>
        <w:t>2</w:t>
      </w:r>
      <w:r w:rsidRPr="00401C2B">
        <w:rPr>
          <w:rFonts w:ascii="Times New Roman" w:hAnsi="Times New Roman"/>
          <w:sz w:val="28"/>
          <w:szCs w:val="28"/>
        </w:rPr>
        <w:t xml:space="preserve">.1 </w:t>
      </w:r>
      <w:r w:rsidRPr="00401C2B">
        <w:rPr>
          <w:rFonts w:ascii="Times New Roman" w:hAnsi="Times New Roman" w:hint="eastAsia"/>
          <w:sz w:val="28"/>
          <w:szCs w:val="28"/>
        </w:rPr>
        <w:t>数据字典</w:t>
      </w:r>
      <w:bookmarkEnd w:id="14"/>
    </w:p>
    <w:p w14:paraId="634EC342" w14:textId="77777777" w:rsidR="008546A2" w:rsidRDefault="008546A2" w:rsidP="008546A2">
      <w:pPr>
        <w:ind w:firstLineChars="200" w:firstLine="480"/>
      </w:pPr>
      <w:r>
        <w:rPr>
          <w:rFonts w:hint="eastAsia"/>
        </w:rPr>
        <w:t>闯关模式包含的数据对象：玩家，数独，闯关记录。</w:t>
      </w:r>
    </w:p>
    <w:p w14:paraId="5FA5AC31" w14:textId="77777777" w:rsidR="008546A2" w:rsidRDefault="008546A2" w:rsidP="008546A2">
      <w:pPr>
        <w:ind w:firstLineChars="200" w:firstLine="480"/>
      </w:pPr>
      <w:r>
        <w:rPr>
          <w:rFonts w:hint="eastAsia"/>
        </w:rPr>
        <w:t>玩家信息数字字典：</w:t>
      </w:r>
    </w:p>
    <w:p w14:paraId="71CBBF3F" w14:textId="31FA926B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1" behindDoc="0" locked="0" layoutInCell="1" allowOverlap="1" wp14:anchorId="7BF70543" wp14:editId="74CFD2EF">
                <wp:simplePos x="0" y="0"/>
                <wp:positionH relativeFrom="margin">
                  <wp:align>right</wp:align>
                </wp:positionH>
                <wp:positionV relativeFrom="paragraph">
                  <wp:posOffset>10044</wp:posOffset>
                </wp:positionV>
                <wp:extent cx="2346268" cy="1404620"/>
                <wp:effectExtent l="0" t="0" r="16510" b="23495"/>
                <wp:wrapNone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62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2C166E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等级</w:t>
                            </w:r>
                          </w:p>
                          <w:p w14:paraId="3095C359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等级</w:t>
                            </w:r>
                          </w:p>
                          <w:p w14:paraId="7C740AD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的等级</w:t>
                            </w:r>
                          </w:p>
                          <w:p w14:paraId="0AD0CE53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0787EF24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BF7054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33.55pt;margin-top:.8pt;width:184.75pt;height:110.6pt;z-index:251658241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">
                <v:textbox style="mso-fit-shape-to-text:t">
                  <w:txbxContent>
                    <w:p w14:paraId="62C166E8" w14:textId="77777777" w:rsidR="004A57BD" w:rsidRDefault="004A57BD" w:rsidP="008546A2">
                      <w:r>
                        <w:rPr>
                          <w:rFonts w:hint="eastAsia"/>
                        </w:rPr>
                        <w:t>名字：等级</w:t>
                      </w:r>
                    </w:p>
                    <w:p w14:paraId="3095C359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等级</w:t>
                      </w:r>
                    </w:p>
                    <w:p w14:paraId="7C740AD7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的等级</w:t>
                      </w:r>
                    </w:p>
                    <w:p w14:paraId="0AD0CE53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0787EF24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4C75171B" wp14:editId="11CAACBD">
                <wp:simplePos x="0" y="0"/>
                <wp:positionH relativeFrom="column">
                  <wp:posOffset>243205</wp:posOffset>
                </wp:positionH>
                <wp:positionV relativeFrom="paragraph">
                  <wp:posOffset>9468</wp:posOffset>
                </wp:positionV>
                <wp:extent cx="2508250" cy="1404620"/>
                <wp:effectExtent l="4445" t="4445" r="20955" b="19685"/>
                <wp:wrapNone/>
                <wp:docPr id="2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04EDF945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3880809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t>ID</w:t>
                            </w:r>
                          </w:p>
                          <w:p w14:paraId="34D2075C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用户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8711A7A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{</w:t>
                            </w:r>
                            <w:r>
                              <w:rPr>
                                <w:rFonts w:hint="eastAsia"/>
                              </w:rPr>
                              <w:t>字母或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27</w:t>
                            </w:r>
                          </w:p>
                          <w:p w14:paraId="2611B42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75171B" id="_x0000_s1027" type="#_x0000_t202" style="position:absolute;left:0;text-align:left;margin-left:19.15pt;margin-top:.75pt;width:197.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">
                <v:textbox style="mso-fit-shape-to-text:t">
                  <w:txbxContent>
                    <w:p w14:paraId="04EDF945" w14:textId="77777777" w:rsidR="004A57BD" w:rsidRDefault="004A57BD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38808098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t>ID</w:t>
                      </w:r>
                    </w:p>
                    <w:p w14:paraId="34D2075C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用户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8711A7A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{</w:t>
                      </w:r>
                      <w:r>
                        <w:rPr>
                          <w:rFonts w:hint="eastAsia"/>
                        </w:rPr>
                        <w:t>字母或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27</w:t>
                      </w:r>
                    </w:p>
                    <w:p w14:paraId="2611B428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3074BFDC" w14:textId="77777777" w:rsidR="008546A2" w:rsidRDefault="008546A2" w:rsidP="008546A2">
      <w:pPr>
        <w:ind w:firstLineChars="200" w:firstLine="480"/>
      </w:pPr>
    </w:p>
    <w:p w14:paraId="09F12B06" w14:textId="77777777" w:rsidR="008546A2" w:rsidRPr="00F714CF" w:rsidRDefault="008546A2" w:rsidP="008546A2">
      <w:pPr>
        <w:ind w:firstLineChars="200" w:firstLine="480"/>
      </w:pPr>
    </w:p>
    <w:p w14:paraId="040C3F54" w14:textId="77777777" w:rsidR="008546A2" w:rsidRDefault="008546A2" w:rsidP="008546A2">
      <w:pPr>
        <w:ind w:firstLineChars="200" w:firstLine="480"/>
      </w:pPr>
    </w:p>
    <w:p w14:paraId="64E62B31" w14:textId="77777777" w:rsidR="008546A2" w:rsidRDefault="008546A2" w:rsidP="008546A2">
      <w:pPr>
        <w:ind w:firstLineChars="200" w:firstLine="480"/>
      </w:pPr>
    </w:p>
    <w:p w14:paraId="6D13E10C" w14:textId="77777777" w:rsidR="008546A2" w:rsidRDefault="008546A2" w:rsidP="008546A2">
      <w:pPr>
        <w:ind w:firstLineChars="200" w:firstLine="480"/>
      </w:pPr>
    </w:p>
    <w:p w14:paraId="2EAD78EE" w14:textId="7E512D94" w:rsidR="008546A2" w:rsidRPr="00F714CF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7D1A5D17" wp14:editId="3ADCFCE2">
                <wp:simplePos x="0" y="0"/>
                <wp:positionH relativeFrom="margin">
                  <wp:align>right</wp:align>
                </wp:positionH>
                <wp:positionV relativeFrom="paragraph">
                  <wp:posOffset>10160</wp:posOffset>
                </wp:positionV>
                <wp:extent cx="5007668" cy="1404620"/>
                <wp:effectExtent l="0" t="0" r="21590" b="23495"/>
                <wp:wrapNone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76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BE841E9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</w:p>
                          <w:p w14:paraId="38353A86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  <w:r>
                              <w:rPr>
                                <w:rFonts w:hint="eastAsia"/>
                              </w:rPr>
                              <w:t>得分</w:t>
                            </w:r>
                          </w:p>
                          <w:p w14:paraId="6D12E6F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的天梯得分</w:t>
                            </w:r>
                          </w:p>
                          <w:p w14:paraId="09338C18" w14:textId="77777777" w:rsidR="004A57BD" w:rsidRPr="00710E0F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青铜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白银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黄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铂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钻石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大师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王者</w:t>
                            </w:r>
                            <w:r>
                              <w:t>]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199219A9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A5D17" id="_x0000_s1028" type="#_x0000_t202" style="position:absolute;left:0;text-align:left;margin-left:343.1pt;margin-top:.8pt;width:394.3pt;height:110.6pt;z-index:25165824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">
                <v:textbox style="mso-fit-shape-to-text:t">
                  <w:txbxContent>
                    <w:p w14:paraId="1BE841E9" w14:textId="77777777" w:rsidR="004A57BD" w:rsidRDefault="004A57BD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rPr>
                          <w:rFonts w:hint="eastAsia"/>
                        </w:rPr>
                        <w:t>rank</w:t>
                      </w:r>
                    </w:p>
                    <w:p w14:paraId="38353A86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rPr>
                          <w:rFonts w:hint="eastAsia"/>
                        </w:rPr>
                        <w:t>rank</w:t>
                      </w:r>
                      <w:r>
                        <w:rPr>
                          <w:rFonts w:hint="eastAsia"/>
                        </w:rPr>
                        <w:t>得分</w:t>
                      </w:r>
                    </w:p>
                    <w:p w14:paraId="6D12E6F7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的天梯得分</w:t>
                      </w:r>
                    </w:p>
                    <w:p w14:paraId="09338C18" w14:textId="77777777" w:rsidR="004A57BD" w:rsidRPr="00710E0F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青铜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白银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黄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铂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钻石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大师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王者</w:t>
                      </w:r>
                      <w:r>
                        <w:t>]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199219A9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00507C5" w14:textId="46789628" w:rsidR="008546A2" w:rsidRDefault="008546A2" w:rsidP="008546A2">
      <w:pPr>
        <w:ind w:firstLineChars="200" w:firstLine="480"/>
      </w:pPr>
    </w:p>
    <w:p w14:paraId="6C07EB14" w14:textId="74204890" w:rsidR="008546A2" w:rsidRDefault="008546A2" w:rsidP="008546A2">
      <w:pPr>
        <w:ind w:firstLineChars="200" w:firstLine="480"/>
      </w:pPr>
    </w:p>
    <w:p w14:paraId="06D2484B" w14:textId="17EF6663" w:rsidR="008546A2" w:rsidRDefault="008546A2" w:rsidP="008546A2">
      <w:pPr>
        <w:ind w:firstLineChars="200" w:firstLine="480"/>
      </w:pPr>
    </w:p>
    <w:p w14:paraId="4C2C199F" w14:textId="5F838F8B" w:rsidR="008546A2" w:rsidRDefault="008546A2" w:rsidP="008546A2">
      <w:pPr>
        <w:ind w:firstLineChars="200" w:firstLine="480"/>
      </w:pPr>
    </w:p>
    <w:p w14:paraId="52DFC153" w14:textId="1EAB141C" w:rsidR="008546A2" w:rsidRDefault="008546A2" w:rsidP="008546A2">
      <w:pPr>
        <w:ind w:firstLineChars="200" w:firstLine="480"/>
      </w:pPr>
    </w:p>
    <w:p w14:paraId="6D0881D0" w14:textId="5E9D3031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3" behindDoc="0" locked="0" layoutInCell="1" allowOverlap="1" wp14:anchorId="18A36A47" wp14:editId="3987ACC1">
                <wp:simplePos x="0" y="0"/>
                <wp:positionH relativeFrom="margin">
                  <wp:align>right</wp:align>
                </wp:positionH>
                <wp:positionV relativeFrom="paragraph">
                  <wp:posOffset>36311</wp:posOffset>
                </wp:positionV>
                <wp:extent cx="2348173" cy="2604654"/>
                <wp:effectExtent l="0" t="0" r="14605" b="24765"/>
                <wp:wrapNone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8173" cy="26046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039237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闯关数</w:t>
                            </w:r>
                          </w:p>
                          <w:p w14:paraId="7B13851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闯关数</w:t>
                            </w:r>
                          </w:p>
                          <w:p w14:paraId="36E6C2C4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在人机对战</w:t>
                            </w:r>
                            <w:r>
                              <w:t>-&gt;</w:t>
                            </w:r>
                            <w:r>
                              <w:rPr>
                                <w:rFonts w:hint="eastAsia"/>
                              </w:rPr>
                              <w:t>闯关模式中的闯关数</w:t>
                            </w:r>
                          </w:p>
                          <w:p w14:paraId="4DCA9E36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7124629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36A47" id="_x0000_s1029" type="#_x0000_t202" style="position:absolute;left:0;text-align:left;margin-left:133.7pt;margin-top:2.85pt;width:184.9pt;height:205.1pt;z-index:251658243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">
                <v:textbox>
                  <w:txbxContent>
                    <w:p w14:paraId="1039237F" w14:textId="77777777" w:rsidR="004A57BD" w:rsidRDefault="004A57BD" w:rsidP="008546A2">
                      <w:r>
                        <w:rPr>
                          <w:rFonts w:hint="eastAsia"/>
                        </w:rPr>
                        <w:t>名字：闯关数</w:t>
                      </w:r>
                    </w:p>
                    <w:p w14:paraId="7B13851E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闯关数</w:t>
                      </w:r>
                    </w:p>
                    <w:p w14:paraId="36E6C2C4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在人机对战</w:t>
                      </w:r>
                      <w:r>
                        <w:t>-&gt;</w:t>
                      </w:r>
                      <w:r>
                        <w:rPr>
                          <w:rFonts w:hint="eastAsia"/>
                        </w:rPr>
                        <w:t>闯关模式中的闯关数</w:t>
                      </w:r>
                    </w:p>
                    <w:p w14:paraId="4DCA9E36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7124629E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4" behindDoc="0" locked="0" layoutInCell="1" allowOverlap="1" wp14:anchorId="713BF31C" wp14:editId="4E9DBE15">
                <wp:simplePos x="0" y="0"/>
                <wp:positionH relativeFrom="margin">
                  <wp:posOffset>241935</wp:posOffset>
                </wp:positionH>
                <wp:positionV relativeFrom="paragraph">
                  <wp:posOffset>4272</wp:posOffset>
                </wp:positionV>
                <wp:extent cx="2410690" cy="1404620"/>
                <wp:effectExtent l="0" t="0" r="27940" b="18415"/>
                <wp:wrapNone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069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4EF30E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战绩</w:t>
                            </w:r>
                          </w:p>
                          <w:p w14:paraId="3734C75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近十场比赛战绩</w:t>
                            </w:r>
                          </w:p>
                          <w:p w14:paraId="7ED04D3D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近十场匹配战绩</w:t>
                            </w:r>
                          </w:p>
                          <w:p w14:paraId="183007F0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0{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t>}10</w:t>
                            </w:r>
                          </w:p>
                          <w:p w14:paraId="05AD2F86" w14:textId="31DACBEA" w:rsidR="004A57BD" w:rsidRDefault="004A57BD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匹配时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完成时刻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排名</w:t>
                            </w:r>
                          </w:p>
                          <w:p w14:paraId="6004D70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3BF31C" id="_x0000_s1030" type="#_x0000_t202" style="position:absolute;left:0;text-align:left;margin-left:19.05pt;margin-top:.35pt;width:189.8pt;height:110.6pt;z-index:2516582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">
                <v:textbox style="mso-fit-shape-to-text:t">
                  <w:txbxContent>
                    <w:p w14:paraId="14EF30EE" w14:textId="77777777" w:rsidR="004A57BD" w:rsidRDefault="004A57BD" w:rsidP="008546A2">
                      <w:r>
                        <w:rPr>
                          <w:rFonts w:hint="eastAsia"/>
                        </w:rPr>
                        <w:t>名字：战绩</w:t>
                      </w:r>
                    </w:p>
                    <w:p w14:paraId="3734C758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近十场比赛战绩</w:t>
                      </w:r>
                    </w:p>
                    <w:p w14:paraId="7ED04D3D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近十场匹配战绩</w:t>
                      </w:r>
                    </w:p>
                    <w:p w14:paraId="183007F0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t>0{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t>}10</w:t>
                      </w:r>
                    </w:p>
                    <w:p w14:paraId="05AD2F86" w14:textId="31DACBEA" w:rsidR="004A57BD" w:rsidRDefault="004A57BD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匹配时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完成时刻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排名</w:t>
                      </w:r>
                    </w:p>
                    <w:p w14:paraId="6004D708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6901A5" w14:textId="03408E3B" w:rsidR="008546A2" w:rsidRDefault="008546A2" w:rsidP="008546A2">
      <w:pPr>
        <w:ind w:firstLineChars="200" w:firstLine="480"/>
      </w:pPr>
    </w:p>
    <w:p w14:paraId="2971052A" w14:textId="77777777" w:rsidR="008546A2" w:rsidRDefault="008546A2" w:rsidP="008546A2">
      <w:pPr>
        <w:ind w:firstLineChars="200" w:firstLine="480"/>
      </w:pPr>
    </w:p>
    <w:p w14:paraId="6FDFD739" w14:textId="77777777" w:rsidR="008546A2" w:rsidRDefault="008546A2" w:rsidP="008546A2">
      <w:pPr>
        <w:ind w:firstLineChars="200" w:firstLine="480"/>
      </w:pPr>
    </w:p>
    <w:p w14:paraId="7950A408" w14:textId="77777777" w:rsidR="008546A2" w:rsidRDefault="008546A2" w:rsidP="008546A2">
      <w:pPr>
        <w:ind w:firstLineChars="200" w:firstLine="480"/>
      </w:pPr>
    </w:p>
    <w:p w14:paraId="25B1D0B4" w14:textId="77777777" w:rsidR="008546A2" w:rsidRDefault="008546A2" w:rsidP="008546A2">
      <w:pPr>
        <w:ind w:firstLineChars="200" w:firstLine="480"/>
      </w:pPr>
    </w:p>
    <w:p w14:paraId="31A03E5E" w14:textId="77777777" w:rsidR="008546A2" w:rsidRPr="00F714CF" w:rsidRDefault="008546A2" w:rsidP="008546A2">
      <w:pPr>
        <w:ind w:firstLineChars="200" w:firstLine="480"/>
      </w:pPr>
    </w:p>
    <w:p w14:paraId="6B855FBB" w14:textId="77777777" w:rsidR="008546A2" w:rsidRDefault="008546A2" w:rsidP="008546A2">
      <w:pPr>
        <w:widowControl/>
        <w:jc w:val="left"/>
      </w:pPr>
      <w:r>
        <w:br w:type="page"/>
      </w:r>
    </w:p>
    <w:p w14:paraId="76B682FD" w14:textId="77777777" w:rsidR="008546A2" w:rsidRPr="0057685C" w:rsidRDefault="008546A2" w:rsidP="008546A2">
      <w:pPr>
        <w:ind w:firstLineChars="200" w:firstLine="480"/>
      </w:pPr>
      <w:r>
        <w:rPr>
          <w:rFonts w:hint="eastAsia"/>
        </w:rPr>
        <w:lastRenderedPageBreak/>
        <w:t>数独信息数字字典：</w:t>
      </w:r>
    </w:p>
    <w:p w14:paraId="52CC2011" w14:textId="003F010C" w:rsidR="008546A2" w:rsidRDefault="008546A2" w:rsidP="008546A2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9" behindDoc="0" locked="0" layoutInCell="1" allowOverlap="1" wp14:anchorId="7298C824" wp14:editId="35119CAE">
                <wp:simplePos x="0" y="0"/>
                <wp:positionH relativeFrom="column">
                  <wp:posOffset>309245</wp:posOffset>
                </wp:positionH>
                <wp:positionV relativeFrom="paragraph">
                  <wp:posOffset>3798339</wp:posOffset>
                </wp:positionV>
                <wp:extent cx="2496300" cy="1404620"/>
                <wp:effectExtent l="0" t="0" r="18415" b="17780"/>
                <wp:wrapNone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963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4BA4651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排行榜</w:t>
                            </w:r>
                          </w:p>
                          <w:p w14:paraId="6928674B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排行榜</w:t>
                            </w:r>
                          </w:p>
                          <w:p w14:paraId="4E0F883B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解答使用时间最少的玩家</w:t>
                            </w:r>
                          </w:p>
                          <w:p w14:paraId="44EA0D0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0{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t>}10</w:t>
                            </w:r>
                          </w:p>
                          <w:p w14:paraId="6203D92E" w14:textId="77777777" w:rsidR="004A57BD" w:rsidRDefault="004A57BD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玩家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使用时间</w:t>
                            </w:r>
                          </w:p>
                          <w:p w14:paraId="48AFA6A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98C824" id="_x0000_s1031" type="#_x0000_t202" style="position:absolute;margin-left:24.35pt;margin-top:299.1pt;width:196.55pt;height:110.6pt;z-index:25165824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">
                <v:textbox style="mso-fit-shape-to-text:t">
                  <w:txbxContent>
                    <w:p w14:paraId="34BA4651" w14:textId="77777777" w:rsidR="004A57BD" w:rsidRDefault="004A57BD" w:rsidP="008546A2">
                      <w:r>
                        <w:rPr>
                          <w:rFonts w:hint="eastAsia"/>
                        </w:rPr>
                        <w:t>名字：排行榜</w:t>
                      </w:r>
                    </w:p>
                    <w:p w14:paraId="6928674B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排行榜</w:t>
                      </w:r>
                    </w:p>
                    <w:p w14:paraId="4E0F883B" w14:textId="77777777" w:rsidR="004A57BD" w:rsidRDefault="004A57BD" w:rsidP="008546A2">
                      <w:r>
                        <w:rPr>
                          <w:rFonts w:hint="eastAsia"/>
                        </w:rPr>
                        <w:t>描述：解答使用时间最少的玩家</w:t>
                      </w:r>
                    </w:p>
                    <w:p w14:paraId="44EA0D0F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0{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t>}10</w:t>
                      </w:r>
                    </w:p>
                    <w:p w14:paraId="6203D92E" w14:textId="77777777" w:rsidR="004A57BD" w:rsidRDefault="004A57BD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玩家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t>+</w:t>
                      </w:r>
                      <w:r>
                        <w:rPr>
                          <w:rFonts w:hint="eastAsia"/>
                        </w:rPr>
                        <w:t>使用时间</w:t>
                      </w:r>
                    </w:p>
                    <w:p w14:paraId="48AFA6A8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8" behindDoc="0" locked="0" layoutInCell="1" allowOverlap="1" wp14:anchorId="26A114AA" wp14:editId="0CA28AF0">
                <wp:simplePos x="0" y="0"/>
                <wp:positionH relativeFrom="column">
                  <wp:posOffset>3066822</wp:posOffset>
                </wp:positionH>
                <wp:positionV relativeFrom="paragraph">
                  <wp:posOffset>1932341</wp:posOffset>
                </wp:positionV>
                <wp:extent cx="2508250" cy="1404620"/>
                <wp:effectExtent l="4445" t="4445" r="20955" b="19685"/>
                <wp:wrapNone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59958EB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答案</w:t>
                            </w:r>
                          </w:p>
                          <w:p w14:paraId="36F4F9B3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答案</w:t>
                            </w:r>
                          </w:p>
                          <w:p w14:paraId="6F1C290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该题目的答案</w:t>
                            </w:r>
                          </w:p>
                          <w:p w14:paraId="266006E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F5BFD5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A114AA" id="_x0000_s1032" type="#_x0000_t202" style="position:absolute;margin-left:241.5pt;margin-top:152.15pt;width:197.5pt;height:110.6pt;z-index:251658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">
                <v:textbox style="mso-fit-shape-to-text:t">
                  <w:txbxContent>
                    <w:p w14:paraId="159958EB" w14:textId="77777777" w:rsidR="004A57BD" w:rsidRDefault="004A57BD" w:rsidP="008546A2">
                      <w:r>
                        <w:rPr>
                          <w:rFonts w:hint="eastAsia"/>
                        </w:rPr>
                        <w:t>名字：答案</w:t>
                      </w:r>
                    </w:p>
                    <w:p w14:paraId="36F4F9B3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答案</w:t>
                      </w:r>
                    </w:p>
                    <w:p w14:paraId="6F1C290F" w14:textId="77777777" w:rsidR="004A57BD" w:rsidRDefault="004A57BD" w:rsidP="008546A2">
                      <w:r>
                        <w:rPr>
                          <w:rFonts w:hint="eastAsia"/>
                        </w:rPr>
                        <w:t>描述：该题目的答案</w:t>
                      </w:r>
                    </w:p>
                    <w:p w14:paraId="266006E8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F5BFD5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7" behindDoc="0" locked="0" layoutInCell="1" allowOverlap="1" wp14:anchorId="52B8D01C" wp14:editId="1714A17C">
                <wp:simplePos x="0" y="0"/>
                <wp:positionH relativeFrom="column">
                  <wp:posOffset>309436</wp:posOffset>
                </wp:positionH>
                <wp:positionV relativeFrom="paragraph">
                  <wp:posOffset>1927153</wp:posOffset>
                </wp:positionV>
                <wp:extent cx="2508250" cy="1404620"/>
                <wp:effectExtent l="4445" t="4445" r="20955" b="19685"/>
                <wp:wrapNone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B89DE24" w14:textId="240642F6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题面</w:t>
                            </w:r>
                          </w:p>
                          <w:p w14:paraId="731C0EF3" w14:textId="22B1D45A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数独题目题面</w:t>
                            </w:r>
                          </w:p>
                          <w:p w14:paraId="1676747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该题目存储的初始界面</w:t>
                            </w:r>
                          </w:p>
                          <w:p w14:paraId="595FD51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7FEDD0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8D01C" id="_x0000_s1033" type="#_x0000_t202" style="position:absolute;margin-left:24.35pt;margin-top:151.75pt;width:197.5pt;height:110.6pt;z-index:25165824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">
                <v:textbox style="mso-fit-shape-to-text:t">
                  <w:txbxContent>
                    <w:p w14:paraId="7B89DE24" w14:textId="240642F6" w:rsidR="004A57BD" w:rsidRDefault="004A57BD" w:rsidP="008546A2">
                      <w:r>
                        <w:rPr>
                          <w:rFonts w:hint="eastAsia"/>
                        </w:rPr>
                        <w:t>名字：题面</w:t>
                      </w:r>
                    </w:p>
                    <w:p w14:paraId="731C0EF3" w14:textId="22B1D45A" w:rsidR="004A57BD" w:rsidRDefault="004A57BD" w:rsidP="008546A2">
                      <w:r>
                        <w:rPr>
                          <w:rFonts w:hint="eastAsia"/>
                        </w:rPr>
                        <w:t>别名：数独题目题面</w:t>
                      </w:r>
                    </w:p>
                    <w:p w14:paraId="1676747E" w14:textId="77777777" w:rsidR="004A57BD" w:rsidRDefault="004A57BD" w:rsidP="008546A2">
                      <w:r>
                        <w:rPr>
                          <w:rFonts w:hint="eastAsia"/>
                        </w:rPr>
                        <w:t>描述：该题目存储的初始界面</w:t>
                      </w:r>
                    </w:p>
                    <w:p w14:paraId="595FD51F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7FEDD0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6" behindDoc="0" locked="0" layoutInCell="1" allowOverlap="1" wp14:anchorId="0D83C753" wp14:editId="13827440">
                <wp:simplePos x="0" y="0"/>
                <wp:positionH relativeFrom="column">
                  <wp:posOffset>3072909</wp:posOffset>
                </wp:positionH>
                <wp:positionV relativeFrom="paragraph">
                  <wp:posOffset>109891</wp:posOffset>
                </wp:positionV>
                <wp:extent cx="2508250" cy="1404620"/>
                <wp:effectExtent l="4445" t="4445" r="20955" b="19685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86A654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难度</w:t>
                            </w:r>
                          </w:p>
                          <w:p w14:paraId="04BC413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难度</w:t>
                            </w:r>
                          </w:p>
                          <w:p w14:paraId="451EAE73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题目的难度</w:t>
                            </w:r>
                          </w:p>
                          <w:p w14:paraId="451758F4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简单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中等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困难</w:t>
                            </w:r>
                            <w:r>
                              <w:t>]</w:t>
                            </w:r>
                          </w:p>
                          <w:p w14:paraId="2BBC670D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83C753" id="_x0000_s1034" type="#_x0000_t202" style="position:absolute;margin-left:241.95pt;margin-top:8.65pt;width:197.5pt;height:110.6pt;z-index:25165824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">
                <v:textbox style="mso-fit-shape-to-text:t">
                  <w:txbxContent>
                    <w:p w14:paraId="586A6547" w14:textId="77777777" w:rsidR="004A57BD" w:rsidRDefault="004A57BD" w:rsidP="008546A2">
                      <w:r>
                        <w:rPr>
                          <w:rFonts w:hint="eastAsia"/>
                        </w:rPr>
                        <w:t>名字：难度</w:t>
                      </w:r>
                    </w:p>
                    <w:p w14:paraId="04BC4138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难度</w:t>
                      </w:r>
                    </w:p>
                    <w:p w14:paraId="451EAE73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题目的难度</w:t>
                      </w:r>
                    </w:p>
                    <w:p w14:paraId="451758F4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简单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中等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困难</w:t>
                      </w:r>
                      <w:r>
                        <w:t>]</w:t>
                      </w:r>
                    </w:p>
                    <w:p w14:paraId="2BBC670D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5" behindDoc="0" locked="0" layoutInCell="1" allowOverlap="1" wp14:anchorId="0EB27E77" wp14:editId="70AA4C15">
                <wp:simplePos x="0" y="0"/>
                <wp:positionH relativeFrom="column">
                  <wp:posOffset>306705</wp:posOffset>
                </wp:positionH>
                <wp:positionV relativeFrom="paragraph">
                  <wp:posOffset>104216</wp:posOffset>
                </wp:positionV>
                <wp:extent cx="2508250" cy="1404620"/>
                <wp:effectExtent l="4445" t="4445" r="20955" b="19685"/>
                <wp:wrapNone/>
                <wp:docPr id="2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8FEE9C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165B5C86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</w:t>
                            </w:r>
                            <w:r>
                              <w:t>ID</w:t>
                            </w:r>
                          </w:p>
                          <w:p w14:paraId="49F9435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题目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A9A39F2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T+</w:t>
                            </w:r>
                            <w:r>
                              <w:t>4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4</w:t>
                            </w:r>
                          </w:p>
                          <w:p w14:paraId="09AE001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B27E77" id="_x0000_s1035" type="#_x0000_t202" style="position:absolute;margin-left:24.15pt;margin-top:8.2pt;width:197.5pt;height:110.6pt;z-index:251658245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">
                <v:textbox style="mso-fit-shape-to-text:t">
                  <w:txbxContent>
                    <w:p w14:paraId="68FEE9C7" w14:textId="77777777" w:rsidR="004A57BD" w:rsidRDefault="004A57BD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165B5C86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</w:t>
                      </w:r>
                      <w:r>
                        <w:t>ID</w:t>
                      </w:r>
                    </w:p>
                    <w:p w14:paraId="49F9435E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题目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A9A39F2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T+</w:t>
                      </w:r>
                      <w:r>
                        <w:t>4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4</w:t>
                      </w:r>
                    </w:p>
                    <w:p w14:paraId="09AE0017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p w14:paraId="157C8BB5" w14:textId="77777777" w:rsidR="0091423B" w:rsidRDefault="0091423B" w:rsidP="0091423B">
      <w:pPr>
        <w:ind w:firstLineChars="200" w:firstLine="480"/>
      </w:pPr>
      <w:r>
        <w:rPr>
          <w:rFonts w:hint="eastAsia"/>
        </w:rPr>
        <w:lastRenderedPageBreak/>
        <w:t>闯关信息数字字典：</w:t>
      </w:r>
    </w:p>
    <w:p w14:paraId="6608608A" w14:textId="77777777" w:rsidR="0091423B" w:rsidRPr="0057685C" w:rsidRDefault="0091423B" w:rsidP="0091423B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1321" behindDoc="0" locked="0" layoutInCell="1" allowOverlap="1" wp14:anchorId="6B0A40C1" wp14:editId="03631A43">
                <wp:simplePos x="0" y="0"/>
                <wp:positionH relativeFrom="column">
                  <wp:posOffset>3054461</wp:posOffset>
                </wp:positionH>
                <wp:positionV relativeFrom="paragraph">
                  <wp:posOffset>46410</wp:posOffset>
                </wp:positionV>
                <wp:extent cx="2508250" cy="1404620"/>
                <wp:effectExtent l="4445" t="4445" r="20955" b="19685"/>
                <wp:wrapNone/>
                <wp:docPr id="2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9C2ED8A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完成时间</w:t>
                            </w:r>
                          </w:p>
                          <w:p w14:paraId="761FA5D7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72A19B9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的完成时间</w:t>
                            </w:r>
                          </w:p>
                          <w:p w14:paraId="6529A858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A2C2584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0A40C1" id="_x0000_s1036" type="#_x0000_t202" style="position:absolute;left:0;text-align:left;margin-left:240.5pt;margin-top:3.65pt;width:197.5pt;height:110.6pt;z-index:251661321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">
                <v:textbox style="mso-fit-shape-to-text:t">
                  <w:txbxContent>
                    <w:p w14:paraId="69C2ED8A" w14:textId="77777777" w:rsidR="004A57BD" w:rsidRDefault="004A57BD" w:rsidP="0091423B">
                      <w:r>
                        <w:rPr>
                          <w:rFonts w:hint="eastAsia"/>
                        </w:rPr>
                        <w:t>名字：完成时间</w:t>
                      </w:r>
                    </w:p>
                    <w:p w14:paraId="761FA5D7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72A19B9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的完成时间</w:t>
                      </w:r>
                    </w:p>
                    <w:p w14:paraId="6529A858" w14:textId="77777777" w:rsidR="004A57BD" w:rsidRDefault="004A57BD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A2C2584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0297" behindDoc="0" locked="0" layoutInCell="1" allowOverlap="1" wp14:anchorId="0BF3306B" wp14:editId="0B953591">
                <wp:simplePos x="0" y="0"/>
                <wp:positionH relativeFrom="column">
                  <wp:posOffset>278295</wp:posOffset>
                </wp:positionH>
                <wp:positionV relativeFrom="paragraph">
                  <wp:posOffset>45085</wp:posOffset>
                </wp:positionV>
                <wp:extent cx="2508250" cy="1404620"/>
                <wp:effectExtent l="4445" t="4445" r="20955" b="19685"/>
                <wp:wrapNone/>
                <wp:docPr id="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A5C24A4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使用时间</w:t>
                            </w:r>
                          </w:p>
                          <w:p w14:paraId="3BF6B1F9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021663D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的使用时间</w:t>
                            </w:r>
                          </w:p>
                          <w:p w14:paraId="300011E8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DBBC7FB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F3306B" id="_x0000_s1037" type="#_x0000_t202" style="position:absolute;left:0;text-align:left;margin-left:21.9pt;margin-top:3.55pt;width:197.5pt;height:110.6pt;z-index:25166029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">
                <v:textbox style="mso-fit-shape-to-text:t">
                  <w:txbxContent>
                    <w:p w14:paraId="7A5C24A4" w14:textId="77777777" w:rsidR="004A57BD" w:rsidRDefault="004A57BD" w:rsidP="0091423B">
                      <w:r>
                        <w:rPr>
                          <w:rFonts w:hint="eastAsia"/>
                        </w:rPr>
                        <w:t>名字：使用时间</w:t>
                      </w:r>
                    </w:p>
                    <w:p w14:paraId="3BF6B1F9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021663D2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的使用时间</w:t>
                      </w:r>
                    </w:p>
                    <w:p w14:paraId="300011E8" w14:textId="77777777" w:rsidR="004A57BD" w:rsidRDefault="004A57BD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DBBC7FB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6A6C7A67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5EA0AD50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525C57B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515DD5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2D954C1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76955D81" w14:textId="3E815E45" w:rsidR="0091423B" w:rsidRDefault="0091423B" w:rsidP="0091423B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2345" behindDoc="0" locked="0" layoutInCell="1" allowOverlap="1" wp14:anchorId="69C22A47" wp14:editId="2846765E">
                <wp:simplePos x="0" y="0"/>
                <wp:positionH relativeFrom="column">
                  <wp:posOffset>282031</wp:posOffset>
                </wp:positionH>
                <wp:positionV relativeFrom="paragraph">
                  <wp:posOffset>110309</wp:posOffset>
                </wp:positionV>
                <wp:extent cx="2508250" cy="2216240"/>
                <wp:effectExtent l="0" t="0" r="25400" b="12700"/>
                <wp:wrapNone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221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78452F6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是否使用提示</w:t>
                            </w:r>
                          </w:p>
                          <w:p w14:paraId="1A6F672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ED44CEE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中是否使用提示</w:t>
                            </w:r>
                          </w:p>
                          <w:p w14:paraId="71982E89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  <w: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r>
                              <w:t>]</w:t>
                            </w:r>
                          </w:p>
                          <w:p w14:paraId="763E231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C22A47" id="_x0000_s1038" type="#_x0000_t202" style="position:absolute;margin-left:22.2pt;margin-top:8.7pt;width:197.5pt;height:174.5pt;z-index:251662345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">
                <v:textbox>
                  <w:txbxContent>
                    <w:p w14:paraId="278452F6" w14:textId="77777777" w:rsidR="004A57BD" w:rsidRDefault="004A57BD" w:rsidP="0091423B">
                      <w:r>
                        <w:rPr>
                          <w:rFonts w:hint="eastAsia"/>
                        </w:rPr>
                        <w:t>名字：是否使用提示</w:t>
                      </w:r>
                    </w:p>
                    <w:p w14:paraId="1A6F6722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ED44CEE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中是否使用提示</w:t>
                      </w:r>
                    </w:p>
                    <w:p w14:paraId="71982E89" w14:textId="77777777" w:rsidR="004A57BD" w:rsidRDefault="004A57BD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是</w:t>
                      </w:r>
                      <w:r>
                        <w:t>|</w:t>
                      </w:r>
                      <w:r>
                        <w:rPr>
                          <w:rFonts w:hint="eastAsia"/>
                        </w:rPr>
                        <w:t>否</w:t>
                      </w:r>
                      <w:r>
                        <w:t>]</w:t>
                      </w:r>
                    </w:p>
                    <w:p w14:paraId="763E2312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3369" behindDoc="0" locked="0" layoutInCell="1" allowOverlap="1" wp14:anchorId="7634B418" wp14:editId="7C220531">
                <wp:simplePos x="0" y="0"/>
                <wp:positionH relativeFrom="column">
                  <wp:posOffset>3056890</wp:posOffset>
                </wp:positionH>
                <wp:positionV relativeFrom="paragraph">
                  <wp:posOffset>100965</wp:posOffset>
                </wp:positionV>
                <wp:extent cx="2508250" cy="1404620"/>
                <wp:effectExtent l="4445" t="4445" r="20955" b="19685"/>
                <wp:wrapNone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643041A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答题过程</w:t>
                            </w:r>
                          </w:p>
                          <w:p w14:paraId="64013F45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1EE53480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中的答题过程</w:t>
                            </w:r>
                          </w:p>
                          <w:p w14:paraId="5A1BE4B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t>]81</w:t>
                            </w:r>
                          </w:p>
                          <w:p w14:paraId="7B216477" w14:textId="77777777" w:rsidR="004A57BD" w:rsidRDefault="004A57BD" w:rsidP="0091423B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B182756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34B418" id="_x0000_s1039" type="#_x0000_t202" style="position:absolute;margin-left:240.7pt;margin-top:7.95pt;width:197.5pt;height:110.6pt;z-index:25166336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">
                <v:textbox style="mso-fit-shape-to-text:t">
                  <w:txbxContent>
                    <w:p w14:paraId="5643041A" w14:textId="77777777" w:rsidR="004A57BD" w:rsidRDefault="004A57BD" w:rsidP="0091423B">
                      <w:r>
                        <w:rPr>
                          <w:rFonts w:hint="eastAsia"/>
                        </w:rPr>
                        <w:t>名字：答题过程</w:t>
                      </w:r>
                    </w:p>
                    <w:p w14:paraId="64013F45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1EE53480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中的答题过程</w:t>
                      </w:r>
                    </w:p>
                    <w:p w14:paraId="5A1BE4B2" w14:textId="77777777" w:rsidR="004A57BD" w:rsidRDefault="004A57BD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t>]81</w:t>
                      </w:r>
                    </w:p>
                    <w:p w14:paraId="7B216477" w14:textId="77777777" w:rsidR="004A57BD" w:rsidRDefault="004A57BD" w:rsidP="0091423B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B182756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  </w:t>
      </w:r>
    </w:p>
    <w:p w14:paraId="5B31258F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077AB6FE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09CAF22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49B8D81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2FB21ACB" w14:textId="6A60FF6D" w:rsidR="00851668" w:rsidRDefault="0091423B" w:rsidP="00851668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633EE3D" w14:textId="31475461" w:rsidR="00851668" w:rsidRDefault="00851668" w:rsidP="00851668">
      <w:pPr>
        <w:widowControl/>
        <w:jc w:val="left"/>
      </w:pPr>
    </w:p>
    <w:p w14:paraId="4B664A08" w14:textId="77777777" w:rsidR="00851668" w:rsidRPr="00851668" w:rsidRDefault="00851668" w:rsidP="00851668">
      <w:pPr>
        <w:widowControl/>
        <w:jc w:val="left"/>
      </w:pPr>
    </w:p>
    <w:p w14:paraId="7F1DC0BA" w14:textId="158BCFDD" w:rsidR="00661183" w:rsidRPr="00A60901" w:rsidRDefault="008779E6" w:rsidP="00A60901">
      <w:pPr>
        <w:pStyle w:val="2"/>
        <w:rPr>
          <w:rFonts w:ascii="Times New Roman" w:hAnsi="Times New Roman"/>
          <w:sz w:val="28"/>
          <w:szCs w:val="28"/>
        </w:rPr>
      </w:pPr>
      <w:bookmarkStart w:id="15" w:name="_Toc58886319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8118CF">
        <w:rPr>
          <w:rFonts w:ascii="Times New Roman" w:hAnsi="Times New Roman"/>
          <w:sz w:val="28"/>
          <w:szCs w:val="28"/>
        </w:rPr>
        <w:t>2</w:t>
      </w:r>
      <w:r w:rsidRPr="00A60901">
        <w:rPr>
          <w:rFonts w:ascii="Times New Roman" w:hAnsi="Times New Roman" w:hint="eastAsia"/>
          <w:sz w:val="28"/>
          <w:szCs w:val="28"/>
        </w:rPr>
        <w:t xml:space="preserve"> E-R</w:t>
      </w:r>
      <w:r w:rsidRPr="00A60901">
        <w:rPr>
          <w:rFonts w:ascii="Times New Roman" w:hAnsi="Times New Roman" w:hint="eastAsia"/>
          <w:sz w:val="28"/>
          <w:szCs w:val="28"/>
        </w:rPr>
        <w:t>图</w:t>
      </w:r>
      <w:bookmarkEnd w:id="15"/>
    </w:p>
    <w:p w14:paraId="079DA8D9" w14:textId="77777777" w:rsidR="00DD279A" w:rsidRDefault="00102DD3" w:rsidP="00831B5B">
      <w:pPr>
        <w:pStyle w:val="af0"/>
        <w:ind w:firstLine="480"/>
      </w:pPr>
      <w:r>
        <w:rPr>
          <w:rFonts w:hint="eastAsia"/>
        </w:rPr>
        <w:t>数独闯关游戏涉及到的实体有：玩家、数独题目</w:t>
      </w:r>
      <w:r w:rsidR="00F945DB">
        <w:rPr>
          <w:rFonts w:hint="eastAsia"/>
        </w:rPr>
        <w:t>、闯关</w:t>
      </w:r>
      <w:r w:rsidR="00C63025">
        <w:rPr>
          <w:rFonts w:hint="eastAsia"/>
        </w:rPr>
        <w:t>。</w:t>
      </w:r>
    </w:p>
    <w:p w14:paraId="680BAF5A" w14:textId="3BA5AC97" w:rsidR="00DD279A" w:rsidRDefault="00C63025" w:rsidP="00B536AF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玩家的属性有：昵称（</w:t>
      </w:r>
      <w:r>
        <w:rPr>
          <w:rFonts w:hint="eastAsia"/>
        </w:rPr>
        <w:t>ID</w:t>
      </w:r>
      <w:r>
        <w:rPr>
          <w:rFonts w:hint="eastAsia"/>
        </w:rPr>
        <w:t>）、</w:t>
      </w:r>
      <w:r w:rsidR="00F945DB">
        <w:rPr>
          <w:rFonts w:hint="eastAsia"/>
        </w:rPr>
        <w:t>等级、战绩</w:t>
      </w:r>
      <w:r w:rsidR="00DD279A">
        <w:rPr>
          <w:rFonts w:hint="eastAsia"/>
        </w:rPr>
        <w:t>、</w:t>
      </w:r>
      <w:r w:rsidR="00DD279A">
        <w:rPr>
          <w:rFonts w:hint="eastAsia"/>
        </w:rPr>
        <w:t>rank</w:t>
      </w:r>
      <w:r w:rsidR="00DD279A">
        <w:rPr>
          <w:rFonts w:hint="eastAsia"/>
        </w:rPr>
        <w:t>。</w:t>
      </w:r>
    </w:p>
    <w:p w14:paraId="33040FB3" w14:textId="61D297F3" w:rsidR="00C8498F" w:rsidRDefault="00DD279A" w:rsidP="00B536AF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数独题目的属性有：题目编号、</w:t>
      </w:r>
      <w:r w:rsidR="000654D8">
        <w:rPr>
          <w:rFonts w:hint="eastAsia"/>
        </w:rPr>
        <w:t>题面、</w:t>
      </w:r>
      <w:r w:rsidR="00C8498F">
        <w:rPr>
          <w:rFonts w:hint="eastAsia"/>
        </w:rPr>
        <w:t>答案、</w:t>
      </w:r>
      <w:r>
        <w:rPr>
          <w:rFonts w:hint="eastAsia"/>
        </w:rPr>
        <w:t>难度、</w:t>
      </w:r>
      <w:r w:rsidR="00C8498F">
        <w:rPr>
          <w:rFonts w:hint="eastAsia"/>
        </w:rPr>
        <w:t>玩家排行榜。</w:t>
      </w:r>
    </w:p>
    <w:p w14:paraId="1E840080" w14:textId="7BDB37DE" w:rsidR="00C8498F" w:rsidRDefault="00C8498F" w:rsidP="00B536AF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闯关的属性有：</w:t>
      </w:r>
      <w:r w:rsidR="003B6C4B">
        <w:rPr>
          <w:rFonts w:hint="eastAsia"/>
        </w:rPr>
        <w:t>答题过程、使用时间、</w:t>
      </w:r>
      <w:r w:rsidR="00B17808">
        <w:rPr>
          <w:rFonts w:hint="eastAsia"/>
        </w:rPr>
        <w:t>完成时刻</w:t>
      </w:r>
      <w:r w:rsidR="00196196">
        <w:rPr>
          <w:rFonts w:hint="eastAsia"/>
        </w:rPr>
        <w:t>、是否使用提示。</w:t>
      </w:r>
    </w:p>
    <w:p w14:paraId="628AD893" w14:textId="6CEE40FD" w:rsidR="00196196" w:rsidRDefault="00196196" w:rsidP="00831B5B">
      <w:pPr>
        <w:pStyle w:val="af0"/>
        <w:ind w:firstLine="480"/>
      </w:pPr>
      <w:r>
        <w:rPr>
          <w:rFonts w:hint="eastAsia"/>
        </w:rPr>
        <w:t>玩家和闯关构成使用关系；数独题目和闯关构成</w:t>
      </w:r>
      <w:r w:rsidR="00B536AF">
        <w:rPr>
          <w:rFonts w:hint="eastAsia"/>
        </w:rPr>
        <w:t>被使用的关系</w:t>
      </w:r>
    </w:p>
    <w:p w14:paraId="4B9EEF88" w14:textId="35F080EF" w:rsidR="00831B5B" w:rsidRPr="00943CC1" w:rsidRDefault="00C8498F" w:rsidP="00831B5B">
      <w:pPr>
        <w:pStyle w:val="af0"/>
        <w:ind w:firstLine="480"/>
      </w:pPr>
      <w:r>
        <w:rPr>
          <w:rFonts w:hint="eastAsia"/>
        </w:rPr>
        <w:t>整体</w:t>
      </w:r>
      <w:r w:rsidR="00831B5B">
        <w:t>E-R</w:t>
      </w:r>
      <w:r w:rsidR="00831B5B">
        <w:t>图如图</w:t>
      </w:r>
      <w:r w:rsidR="00831B5B">
        <w:rPr>
          <w:rFonts w:hint="eastAsia"/>
        </w:rPr>
        <w:t>2</w:t>
      </w:r>
      <w:r w:rsidR="00831B5B">
        <w:t>.1</w:t>
      </w:r>
      <w:r w:rsidR="00831B5B">
        <w:t>所示。</w:t>
      </w:r>
    </w:p>
    <w:p w14:paraId="2B57FFCA" w14:textId="6130FEB1" w:rsidR="00831B5B" w:rsidRDefault="002C7233" w:rsidP="00A9335A">
      <w:pPr>
        <w:pStyle w:val="af0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FA7AD2F" wp14:editId="7D65D939">
            <wp:extent cx="5219731" cy="2585357"/>
            <wp:effectExtent l="0" t="0" r="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494" cy="259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BB7BA" w14:textId="13527300" w:rsidR="00A9335A" w:rsidRPr="00ED0696" w:rsidRDefault="00831B5B" w:rsidP="00A9335A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1 </w:t>
      </w:r>
      <w:r w:rsidRPr="00ED0696">
        <w:rPr>
          <w:rFonts w:ascii="Times New Roman" w:hAnsi="Times New Roman" w:cs="Times New Roman"/>
          <w:sz w:val="21"/>
          <w:szCs w:val="21"/>
        </w:rPr>
        <w:t>闯关模式</w:t>
      </w:r>
      <w:r w:rsidRPr="00ED0696">
        <w:rPr>
          <w:rFonts w:ascii="Times New Roman" w:hAnsi="Times New Roman" w:cs="Times New Roman"/>
          <w:sz w:val="21"/>
          <w:szCs w:val="21"/>
        </w:rPr>
        <w:t>E-R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5D12808B" w14:textId="3C636E78" w:rsidR="00A9335A" w:rsidRPr="00A9335A" w:rsidRDefault="00A9335A" w:rsidP="00A9335A">
      <w:pPr>
        <w:pStyle w:val="2"/>
        <w:rPr>
          <w:rFonts w:ascii="Times New Roman" w:hAnsi="Times New Roman"/>
          <w:sz w:val="28"/>
          <w:szCs w:val="28"/>
        </w:rPr>
      </w:pPr>
      <w:bookmarkStart w:id="16" w:name="_Toc58886320"/>
      <w:r w:rsidRPr="00A9335A">
        <w:rPr>
          <w:rFonts w:ascii="Times New Roman" w:hAnsi="Times New Roman" w:hint="eastAsia"/>
          <w:sz w:val="28"/>
          <w:szCs w:val="28"/>
        </w:rPr>
        <w:t>2</w:t>
      </w:r>
      <w:r w:rsidRPr="00A9335A">
        <w:rPr>
          <w:rFonts w:ascii="Times New Roman" w:hAnsi="Times New Roman"/>
          <w:sz w:val="28"/>
          <w:szCs w:val="28"/>
        </w:rPr>
        <w:t xml:space="preserve">.3 </w:t>
      </w:r>
      <w:r w:rsidRPr="00A9335A">
        <w:rPr>
          <w:rFonts w:ascii="Times New Roman" w:hAnsi="Times New Roman" w:hint="eastAsia"/>
          <w:sz w:val="28"/>
          <w:szCs w:val="28"/>
        </w:rPr>
        <w:t>数据流图</w:t>
      </w:r>
      <w:bookmarkEnd w:id="16"/>
    </w:p>
    <w:p w14:paraId="7677114C" w14:textId="3A630CF5" w:rsidR="00867F8D" w:rsidRDefault="00193501" w:rsidP="005F306C">
      <w:pPr>
        <w:pStyle w:val="af0"/>
        <w:ind w:firstLine="480"/>
      </w:pPr>
      <w:r>
        <w:t xml:space="preserve">//TODO: </w:t>
      </w:r>
      <w:r>
        <w:rPr>
          <w:rFonts w:hint="eastAsia"/>
        </w:rPr>
        <w:t>数据流图描述</w:t>
      </w:r>
    </w:p>
    <w:p w14:paraId="66F53A87" w14:textId="4151B41A" w:rsidR="005F306C" w:rsidRPr="00943CC1" w:rsidRDefault="00867F8D" w:rsidP="005F306C">
      <w:pPr>
        <w:pStyle w:val="af0"/>
        <w:ind w:firstLine="480"/>
      </w:pPr>
      <w:r>
        <w:rPr>
          <w:rFonts w:hint="eastAsia"/>
        </w:rPr>
        <w:t>系统整体</w:t>
      </w:r>
      <w:r w:rsidR="005F306C">
        <w:t>数据流图如图</w:t>
      </w:r>
      <w:r w:rsidR="005F306C">
        <w:rPr>
          <w:rFonts w:hint="eastAsia"/>
        </w:rPr>
        <w:t>2</w:t>
      </w:r>
      <w:r w:rsidR="005F306C">
        <w:t>.2</w:t>
      </w:r>
      <w:r w:rsidR="005F306C">
        <w:t>所示</w:t>
      </w:r>
      <w:r w:rsidR="00A9335A">
        <w:rPr>
          <w:rFonts w:hint="eastAsia"/>
        </w:rPr>
        <w:t>。</w:t>
      </w:r>
    </w:p>
    <w:p w14:paraId="68D33C62" w14:textId="22CDCE38" w:rsidR="005F306C" w:rsidRPr="00943CC1" w:rsidRDefault="00351AAC" w:rsidP="00351AAC">
      <w:pPr>
        <w:widowControl/>
        <w:jc w:val="center"/>
        <w:rPr>
          <w:rFonts w:ascii="宋体" w:hAnsi="宋体" w:cs="宋体"/>
        </w:rPr>
      </w:pPr>
      <w:r>
        <w:object w:dxaOrig="15373" w:dyaOrig="3925" w14:anchorId="30760B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05pt;height:105.95pt" o:ole="">
            <v:imagedata r:id="rId14" o:title=""/>
          </v:shape>
          <o:OLEObject Type="Embed" ProgID="Visio.Drawing.15" ShapeID="_x0000_i1032" DrawAspect="Content" ObjectID="_1670390379" r:id="rId15"/>
        </w:object>
      </w:r>
    </w:p>
    <w:p w14:paraId="7F1DC0DE" w14:textId="5C1B26A0" w:rsidR="00661183" w:rsidRPr="00ED0696" w:rsidRDefault="005F306C" w:rsidP="005F306C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/>
          <w:sz w:val="21"/>
          <w:szCs w:val="21"/>
        </w:rPr>
        <w:t>图</w:t>
      </w:r>
      <w:r w:rsidRPr="00ED0696">
        <w:rPr>
          <w:rFonts w:ascii="Times New Roman" w:hAnsi="Times New Roman" w:cs="Times New Roman"/>
          <w:sz w:val="21"/>
          <w:szCs w:val="21"/>
        </w:rPr>
        <w:t xml:space="preserve">2.2 </w:t>
      </w:r>
      <w:r w:rsidRPr="00ED0696">
        <w:rPr>
          <w:rFonts w:ascii="Times New Roman" w:hAnsi="Times New Roman" w:cs="Times New Roman"/>
          <w:sz w:val="21"/>
          <w:szCs w:val="21"/>
        </w:rPr>
        <w:t>数据流图</w:t>
      </w:r>
    </w:p>
    <w:p w14:paraId="7F1DC0DF" w14:textId="67714694" w:rsidR="00661183" w:rsidRDefault="008779E6" w:rsidP="00A60901">
      <w:pPr>
        <w:pStyle w:val="2"/>
        <w:rPr>
          <w:rFonts w:ascii="Times New Roman" w:hAnsi="Times New Roman"/>
          <w:sz w:val="28"/>
          <w:szCs w:val="28"/>
        </w:rPr>
      </w:pPr>
      <w:bookmarkStart w:id="17" w:name="_Toc58886321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4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/>
          <w:sz w:val="28"/>
          <w:szCs w:val="28"/>
        </w:rPr>
        <w:t>用例图等</w:t>
      </w:r>
      <w:bookmarkEnd w:id="17"/>
    </w:p>
    <w:p w14:paraId="17C909DB" w14:textId="77777777" w:rsidR="00775DA7" w:rsidRDefault="00775DA7" w:rsidP="00ED0696">
      <w:pPr>
        <w:pStyle w:val="af0"/>
        <w:ind w:firstLine="480"/>
      </w:pPr>
      <w:r>
        <w:rPr>
          <w:rFonts w:hint="eastAsia"/>
        </w:rPr>
        <w:t>系统整体用例分为人机练习、匹配方式、排位赛。</w:t>
      </w:r>
    </w:p>
    <w:p w14:paraId="0BA1AF25" w14:textId="1B4A302C" w:rsidR="00775DA7" w:rsidRDefault="00775DA7" w:rsidP="00775DA7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人机练习包括</w:t>
      </w:r>
      <w:r w:rsidR="00F952FF">
        <w:rPr>
          <w:rFonts w:hint="eastAsia"/>
        </w:rPr>
        <w:t>新手教程、随机数独和数独床光；</w:t>
      </w:r>
    </w:p>
    <w:p w14:paraId="28AE379F" w14:textId="0826C8F3" w:rsidR="00F952FF" w:rsidRDefault="00F952FF" w:rsidP="00775DA7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匹配方式包括任意对抗、好友比拼和天梯匹配；</w:t>
      </w:r>
    </w:p>
    <w:p w14:paraId="52F7D842" w14:textId="0AC96293" w:rsidR="00F952FF" w:rsidRDefault="00F952FF" w:rsidP="00775DA7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排位赛</w:t>
      </w:r>
      <w:r w:rsidR="00015A54">
        <w:rPr>
          <w:rFonts w:hint="eastAsia"/>
        </w:rPr>
        <w:t>只有这一种用例；</w:t>
      </w:r>
    </w:p>
    <w:p w14:paraId="7FAD9A77" w14:textId="1A28D234" w:rsidR="00ED0696" w:rsidRPr="00ED0696" w:rsidRDefault="00015A54" w:rsidP="00ED0696">
      <w:pPr>
        <w:pStyle w:val="af0"/>
        <w:ind w:firstLine="480"/>
      </w:pPr>
      <w:r>
        <w:rPr>
          <w:rFonts w:hint="eastAsia"/>
        </w:rPr>
        <w:t>系统整体</w:t>
      </w:r>
      <w:r w:rsidR="00ED0696">
        <w:rPr>
          <w:rFonts w:hint="eastAsia"/>
        </w:rPr>
        <w:t>用例图如图</w:t>
      </w:r>
      <w:r w:rsidR="00ED0696">
        <w:rPr>
          <w:rFonts w:hint="eastAsia"/>
        </w:rPr>
        <w:t>2</w:t>
      </w:r>
      <w:r w:rsidR="00ED0696">
        <w:t>.3</w:t>
      </w:r>
      <w:r w:rsidR="00ED0696">
        <w:rPr>
          <w:rFonts w:hint="eastAsia"/>
        </w:rPr>
        <w:t>所示。</w:t>
      </w:r>
    </w:p>
    <w:p w14:paraId="517B692E" w14:textId="77777777" w:rsidR="000003D1" w:rsidRDefault="000003D1" w:rsidP="000003D1">
      <w:pPr>
        <w:widowControl/>
        <w:jc w:val="left"/>
        <w:rPr>
          <w:rFonts w:ascii="宋体" w:hAnsi="宋体" w:cs="宋体"/>
        </w:rPr>
      </w:pPr>
      <w:r w:rsidRPr="00C911D7">
        <w:rPr>
          <w:rFonts w:ascii="宋体" w:hAnsi="宋体" w:cs="宋体"/>
          <w:noProof/>
        </w:rPr>
        <w:lastRenderedPageBreak/>
        <w:drawing>
          <wp:inline distT="0" distB="0" distL="0" distR="0" wp14:anchorId="4BFAF4C2" wp14:editId="758C90C3">
            <wp:extent cx="5615940" cy="3129915"/>
            <wp:effectExtent l="0" t="0" r="3810" b="0"/>
            <wp:docPr id="27" name="图片 2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94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7EDD43" w14:textId="77777777" w:rsidR="000003D1" w:rsidRPr="00ED0696" w:rsidRDefault="000003D1" w:rsidP="000003D1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3 </w:t>
      </w:r>
      <w:r w:rsidRPr="00ED0696">
        <w:rPr>
          <w:rFonts w:ascii="Times New Roman" w:hAnsi="Times New Roman" w:cs="Times New Roman" w:hint="eastAsia"/>
          <w:sz w:val="21"/>
          <w:szCs w:val="21"/>
        </w:rPr>
        <w:t>用例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7F1DC0E1" w14:textId="77777777" w:rsidR="00661183" w:rsidRDefault="00661183">
      <w:pPr>
        <w:spacing w:line="360" w:lineRule="auto"/>
        <w:rPr>
          <w:rFonts w:ascii="宋体" w:hAnsi="宋体"/>
        </w:rPr>
      </w:pPr>
    </w:p>
    <w:p w14:paraId="7F1DC0E2" w14:textId="18C86E4A" w:rsidR="00661183" w:rsidRPr="00A60901" w:rsidRDefault="008779E6" w:rsidP="00A60901">
      <w:pPr>
        <w:pStyle w:val="2"/>
        <w:rPr>
          <w:rFonts w:ascii="Times New Roman" w:hAnsi="Times New Roman"/>
          <w:sz w:val="28"/>
          <w:szCs w:val="28"/>
        </w:rPr>
      </w:pPr>
      <w:bookmarkStart w:id="18" w:name="_Toc58886322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5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 w:hint="eastAsia"/>
          <w:sz w:val="28"/>
          <w:szCs w:val="28"/>
        </w:rPr>
        <w:t>原型</w:t>
      </w:r>
      <w:r w:rsidRPr="00A60901">
        <w:rPr>
          <w:rFonts w:ascii="Times New Roman" w:hAnsi="Times New Roman"/>
          <w:sz w:val="28"/>
          <w:szCs w:val="28"/>
        </w:rPr>
        <w:t>系统设计</w:t>
      </w:r>
      <w:bookmarkEnd w:id="18"/>
    </w:p>
    <w:p w14:paraId="260C049E" w14:textId="77777777" w:rsidR="008118CF" w:rsidRDefault="008118CF" w:rsidP="008118CF">
      <w:r>
        <w:rPr>
          <w:rFonts w:hint="eastAsia"/>
        </w:rPr>
        <w:t>进入小程序后主页面如图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所示，提供三个按钮，可以选择人机练习，匹配模式，比赛三种模式；</w:t>
      </w:r>
    </w:p>
    <w:p w14:paraId="3619E01D" w14:textId="77777777" w:rsidR="008118CF" w:rsidRDefault="008118CF" w:rsidP="008118CF">
      <w:pPr>
        <w:jc w:val="center"/>
      </w:pPr>
      <w:r w:rsidRPr="002D7692">
        <w:rPr>
          <w:rFonts w:ascii="宋体" w:hAnsi="宋体" w:cs="宋体"/>
          <w:noProof/>
        </w:rPr>
        <w:drawing>
          <wp:inline distT="0" distB="0" distL="0" distR="0" wp14:anchorId="0F25DBBC" wp14:editId="39DDBBC7">
            <wp:extent cx="1191491" cy="2110284"/>
            <wp:effectExtent l="0" t="0" r="8890" b="4445"/>
            <wp:docPr id="7" name="图片 7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A picture containing 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5144" cy="213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93A7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4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初始页面</w:t>
      </w:r>
    </w:p>
    <w:p w14:paraId="32A81C59" w14:textId="77777777" w:rsidR="008118CF" w:rsidRDefault="008118CF" w:rsidP="008118CF"/>
    <w:p w14:paraId="76546263" w14:textId="77777777" w:rsidR="008118CF" w:rsidRDefault="008118CF" w:rsidP="008118C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进入小程序后点击人机练习页面如图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所示，提供四个按钮，可以选择</w:t>
      </w:r>
      <w:r>
        <w:rPr>
          <w:rFonts w:hint="eastAsia"/>
        </w:rPr>
        <w:lastRenderedPageBreak/>
        <w:t>新手教程、随机数独、数独闯关三种模式，并可以点击左上角按钮返回主页面；</w:t>
      </w:r>
    </w:p>
    <w:p w14:paraId="1E4F6AED" w14:textId="77777777" w:rsidR="008118CF" w:rsidRPr="00DE5765" w:rsidRDefault="008118CF" w:rsidP="008118CF">
      <w:pPr>
        <w:widowControl/>
        <w:jc w:val="center"/>
        <w:rPr>
          <w:rFonts w:ascii="宋体" w:hAnsi="宋体" w:cs="宋体"/>
        </w:rPr>
      </w:pPr>
      <w:r w:rsidRPr="00DE5765">
        <w:rPr>
          <w:rFonts w:ascii="宋体" w:hAnsi="宋体" w:cs="宋体"/>
          <w:noProof/>
        </w:rPr>
        <w:drawing>
          <wp:inline distT="0" distB="0" distL="0" distR="0" wp14:anchorId="48799D19" wp14:editId="3E47C24A">
            <wp:extent cx="1579699" cy="2812211"/>
            <wp:effectExtent l="0" t="0" r="190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699" cy="281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5BC6B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5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页面</w:t>
      </w:r>
    </w:p>
    <w:p w14:paraId="27DA4929" w14:textId="77777777" w:rsidR="008118CF" w:rsidRPr="00D178A6" w:rsidRDefault="008118CF" w:rsidP="008118CF">
      <w:pPr>
        <w:ind w:firstLineChars="200" w:firstLine="480"/>
      </w:pPr>
      <w:r>
        <w:rPr>
          <w:rFonts w:hint="eastAsia"/>
        </w:rPr>
        <w:t>新手教程：进入人机练习后点击新手教程页面如图</w:t>
      </w:r>
      <w:r>
        <w:rPr>
          <w:rFonts w:hint="eastAsia"/>
        </w:rPr>
        <w:t>2</w:t>
      </w:r>
      <w:r>
        <w:t>.6</w:t>
      </w:r>
      <w:r>
        <w:rPr>
          <w:rFonts w:hint="eastAsia"/>
        </w:rPr>
        <w:t>所示，提供</w:t>
      </w:r>
      <w:r>
        <w:rPr>
          <w:rFonts w:hint="eastAsia"/>
        </w:rPr>
        <w:t>2</w:t>
      </w:r>
      <w:r>
        <w:rPr>
          <w:rFonts w:hint="eastAsia"/>
        </w:rPr>
        <w:t>个按钮，分别负责开始和返回人机练习页面；</w:t>
      </w:r>
    </w:p>
    <w:p w14:paraId="7C358022" w14:textId="77777777" w:rsidR="008118CF" w:rsidRDefault="008118CF" w:rsidP="008118CF">
      <w:pPr>
        <w:widowControl/>
        <w:jc w:val="center"/>
        <w:rPr>
          <w:rFonts w:ascii="宋体" w:hAnsi="宋体" w:cs="宋体"/>
        </w:rPr>
      </w:pPr>
      <w:r w:rsidRPr="00D178A6">
        <w:rPr>
          <w:rFonts w:ascii="宋体" w:hAnsi="宋体" w:cs="宋体"/>
          <w:noProof/>
        </w:rPr>
        <w:drawing>
          <wp:inline distT="0" distB="0" distL="0" distR="0" wp14:anchorId="3BE198C0" wp14:editId="58ADCAB3">
            <wp:extent cx="1439016" cy="2568271"/>
            <wp:effectExtent l="0" t="0" r="8890" b="3810"/>
            <wp:docPr id="15" name="图片 15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430" cy="257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19B2E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6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新手教程页面</w:t>
      </w:r>
    </w:p>
    <w:p w14:paraId="262AECE2" w14:textId="77777777" w:rsidR="008118CF" w:rsidRDefault="008118CF" w:rsidP="008118CF">
      <w:pPr>
        <w:ind w:firstLineChars="200" w:firstLine="480"/>
      </w:pPr>
      <w:r>
        <w:rPr>
          <w:rFonts w:hint="eastAsia"/>
        </w:rPr>
        <w:t>随机数独：进入人机练习后点击随机数独页面如图</w:t>
      </w:r>
      <w:r>
        <w:rPr>
          <w:rFonts w:hint="eastAsia"/>
        </w:rPr>
        <w:t>2</w:t>
      </w:r>
      <w:r>
        <w:t>.7</w:t>
      </w:r>
      <w:r>
        <w:rPr>
          <w:rFonts w:hint="eastAsia"/>
        </w:rPr>
        <w:t>所示，提供</w:t>
      </w:r>
      <w:r>
        <w:rPr>
          <w:rFonts w:hint="eastAsia"/>
        </w:rPr>
        <w:t>5</w:t>
      </w:r>
      <w:r>
        <w:rPr>
          <w:rFonts w:hint="eastAsia"/>
        </w:rPr>
        <w:t>个按钮，其中</w:t>
      </w:r>
      <w:r>
        <w:rPr>
          <w:rFonts w:hint="eastAsia"/>
        </w:rPr>
        <w:t>3</w:t>
      </w:r>
      <w:r>
        <w:rPr>
          <w:rFonts w:hint="eastAsia"/>
        </w:rPr>
        <w:t>个按钮选择简单、中等、困难三个难度生成数独，左上角有返回按钮返回人机练习页面，下方有提交题解按钮，可以提交自己的答案。</w:t>
      </w:r>
    </w:p>
    <w:p w14:paraId="57CE6448" w14:textId="77777777" w:rsidR="008118CF" w:rsidRDefault="008118CF" w:rsidP="008118CF">
      <w:pPr>
        <w:widowControl/>
        <w:jc w:val="center"/>
        <w:rPr>
          <w:rFonts w:ascii="宋体" w:hAnsi="宋体" w:cs="宋体"/>
        </w:rPr>
      </w:pPr>
      <w:r w:rsidRPr="003668B5">
        <w:rPr>
          <w:rFonts w:ascii="宋体" w:hAnsi="宋体" w:cs="宋体"/>
          <w:noProof/>
        </w:rPr>
        <w:lastRenderedPageBreak/>
        <w:drawing>
          <wp:inline distT="0" distB="0" distL="0" distR="0" wp14:anchorId="1E4623C6" wp14:editId="03D7283E">
            <wp:extent cx="1731540" cy="3096883"/>
            <wp:effectExtent l="0" t="0" r="2540" b="8890"/>
            <wp:docPr id="14" name="图片 14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A picture containing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843" cy="31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9F141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7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随机数独页面</w:t>
      </w:r>
    </w:p>
    <w:p w14:paraId="60D90EF2" w14:textId="77777777" w:rsidR="008118CF" w:rsidRPr="002135BA" w:rsidRDefault="008118CF" w:rsidP="008118CF">
      <w:pPr>
        <w:ind w:firstLineChars="200" w:firstLine="480"/>
      </w:pPr>
      <w:r>
        <w:rPr>
          <w:rFonts w:hint="eastAsia"/>
        </w:rPr>
        <w:t>数独闯关：进入人机练习后点击数独闯关模式，提供继续挑战、选择关卡按钮和返回人机练习页面按钮；</w:t>
      </w:r>
    </w:p>
    <w:p w14:paraId="021F4CEF" w14:textId="77777777" w:rsidR="008118CF" w:rsidRDefault="008118CF" w:rsidP="008118CF">
      <w:r>
        <w:rPr>
          <w:rFonts w:hint="eastAsia"/>
        </w:rPr>
        <w:t>（</w:t>
      </w:r>
      <w:r>
        <w:t>2</w:t>
      </w:r>
      <w:r>
        <w:rPr>
          <w:rFonts w:hint="eastAsia"/>
        </w:rPr>
        <w:t>）进入小程序后点击匹配模式页面如图</w:t>
      </w:r>
      <w:r>
        <w:rPr>
          <w:rFonts w:hint="eastAsia"/>
        </w:rPr>
        <w:t>2</w:t>
      </w:r>
      <w:r>
        <w:t>.8</w:t>
      </w:r>
      <w:r>
        <w:rPr>
          <w:rFonts w:hint="eastAsia"/>
        </w:rPr>
        <w:t>所示，提供四个按钮，可以选择随机匹配、开房间、天梯模式三种模式，并可以点击左上角按钮返回主页面；</w:t>
      </w:r>
    </w:p>
    <w:p w14:paraId="05D71956" w14:textId="77777777" w:rsidR="008118CF" w:rsidRPr="002259DD" w:rsidRDefault="008118CF" w:rsidP="008118CF">
      <w:pPr>
        <w:widowControl/>
        <w:jc w:val="center"/>
        <w:rPr>
          <w:rFonts w:ascii="宋体" w:hAnsi="宋体" w:cs="宋体"/>
        </w:rPr>
      </w:pPr>
      <w:r w:rsidRPr="002259DD">
        <w:rPr>
          <w:rFonts w:ascii="宋体" w:hAnsi="宋体" w:cs="宋体"/>
          <w:noProof/>
        </w:rPr>
        <w:drawing>
          <wp:inline distT="0" distB="0" distL="0" distR="0" wp14:anchorId="702F86AC" wp14:editId="49FB6F1D">
            <wp:extent cx="1570975" cy="2805546"/>
            <wp:effectExtent l="0" t="0" r="0" b="0"/>
            <wp:docPr id="16" name="图片 16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441" cy="281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4617E" w14:textId="061DA018" w:rsidR="008118CF" w:rsidRPr="00ED0696" w:rsidRDefault="008118CF" w:rsidP="00ED0696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8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匹配模式页面</w:t>
      </w:r>
    </w:p>
    <w:p w14:paraId="10CCFE93" w14:textId="77777777" w:rsidR="008118CF" w:rsidRPr="003668B5" w:rsidRDefault="008118CF" w:rsidP="008118CF">
      <w:r>
        <w:rPr>
          <w:rFonts w:hint="eastAsia"/>
        </w:rPr>
        <w:t>（</w:t>
      </w:r>
      <w:r>
        <w:t>3</w:t>
      </w:r>
      <w:r>
        <w:rPr>
          <w:rFonts w:hint="eastAsia"/>
        </w:rPr>
        <w:t>）进入小程序后点击比赛，页面如图</w:t>
      </w:r>
      <w:r>
        <w:rPr>
          <w:rFonts w:hint="eastAsia"/>
        </w:rPr>
        <w:t>2</w:t>
      </w:r>
      <w:r>
        <w:t>.9</w:t>
      </w:r>
      <w:r>
        <w:rPr>
          <w:rFonts w:hint="eastAsia"/>
        </w:rPr>
        <w:t>所示，提供两个按钮，分别负责提交</w:t>
      </w:r>
      <w:r>
        <w:rPr>
          <w:rFonts w:hint="eastAsia"/>
        </w:rPr>
        <w:lastRenderedPageBreak/>
        <w:t>题解和返回主页面。</w:t>
      </w:r>
    </w:p>
    <w:p w14:paraId="234EF677" w14:textId="77777777" w:rsidR="008118CF" w:rsidRDefault="008118CF" w:rsidP="008118CF">
      <w:pPr>
        <w:widowControl/>
        <w:jc w:val="center"/>
        <w:rPr>
          <w:rFonts w:ascii="宋体" w:hAnsi="宋体" w:cs="宋体"/>
        </w:rPr>
      </w:pPr>
      <w:r w:rsidRPr="00C00A74">
        <w:rPr>
          <w:rFonts w:ascii="宋体" w:hAnsi="宋体" w:cs="宋体"/>
          <w:noProof/>
        </w:rPr>
        <w:drawing>
          <wp:inline distT="0" distB="0" distL="0" distR="0" wp14:anchorId="5B8C7BF7" wp14:editId="377C8B4C">
            <wp:extent cx="1942160" cy="3434964"/>
            <wp:effectExtent l="0" t="0" r="127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940" cy="3436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FB63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9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比赛页面</w:t>
      </w:r>
    </w:p>
    <w:p w14:paraId="7F1DC0E7" w14:textId="2B959F46" w:rsidR="00661183" w:rsidRPr="002E1D16" w:rsidRDefault="008779E6" w:rsidP="002E1D16">
      <w:pPr>
        <w:spacing w:line="360" w:lineRule="auto"/>
        <w:ind w:firstLineChars="200" w:firstLine="480"/>
        <w:rPr>
          <w:rFonts w:ascii="宋体" w:hAnsi="宋体"/>
        </w:rPr>
      </w:pPr>
      <w:r>
        <w:br w:type="page"/>
      </w:r>
    </w:p>
    <w:p w14:paraId="7F1DC0E8" w14:textId="77777777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19" w:name="_Toc58886323"/>
      <w:r>
        <w:rPr>
          <w:rFonts w:eastAsia="黑体"/>
          <w:sz w:val="36"/>
          <w:szCs w:val="36"/>
        </w:rPr>
        <w:lastRenderedPageBreak/>
        <w:t>3</w:t>
      </w:r>
      <w:r w:rsidRPr="00236B62">
        <w:rPr>
          <w:rFonts w:eastAsia="黑体" w:hint="eastAsia"/>
          <w:sz w:val="36"/>
          <w:szCs w:val="36"/>
        </w:rPr>
        <w:t xml:space="preserve"> </w:t>
      </w:r>
      <w:r>
        <w:rPr>
          <w:rFonts w:eastAsia="黑体" w:hint="eastAsia"/>
          <w:sz w:val="36"/>
          <w:szCs w:val="36"/>
        </w:rPr>
        <w:t>概要设计和详细设计</w:t>
      </w:r>
      <w:bookmarkEnd w:id="19"/>
    </w:p>
    <w:p w14:paraId="7F1DC0EA" w14:textId="3FB0A08C" w:rsidR="00661183" w:rsidRDefault="008779E6" w:rsidP="00F51DBA">
      <w:pPr>
        <w:pStyle w:val="2"/>
        <w:rPr>
          <w:rFonts w:ascii="楷体_GB2312" w:eastAsia="楷体_GB2312" w:hAnsi="宋体"/>
          <w:color w:val="FF0000"/>
        </w:rPr>
      </w:pPr>
      <w:bookmarkStart w:id="20" w:name="_Toc58886324"/>
      <w:r w:rsidRPr="006E00CB">
        <w:rPr>
          <w:rFonts w:ascii="Times New Roman" w:hAnsi="Times New Roman"/>
          <w:sz w:val="28"/>
          <w:szCs w:val="28"/>
        </w:rPr>
        <w:t xml:space="preserve">3.1 </w:t>
      </w:r>
      <w:r w:rsidRPr="006E00CB">
        <w:rPr>
          <w:rFonts w:ascii="Times New Roman" w:hAnsi="Times New Roman"/>
          <w:sz w:val="28"/>
          <w:szCs w:val="28"/>
        </w:rPr>
        <w:t>系统结构</w:t>
      </w:r>
      <w:bookmarkEnd w:id="20"/>
    </w:p>
    <w:p w14:paraId="7F1DC0EB" w14:textId="12967C21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这部分可根据用户需求，设计和规划一个系统，说明清楚系统应该有哪些功能模块，每个模块做什么。最后给出完整的系统结构图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以及相应的接口设计等。</w:t>
      </w:r>
    </w:p>
    <w:p w14:paraId="3224C58C" w14:textId="44BC53A0" w:rsidR="00374DBD" w:rsidRDefault="0095441B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</w:t>
      </w:r>
      <w:r w:rsidR="002B0466">
        <w:rPr>
          <w:rFonts w:ascii="宋体" w:hAnsi="宋体" w:hint="eastAsia"/>
        </w:rPr>
        <w:t>拥有以下功能模块：新手教程模块、</w:t>
      </w:r>
      <w:r w:rsidR="0065466B">
        <w:rPr>
          <w:rFonts w:ascii="宋体" w:hAnsi="宋体" w:hint="eastAsia"/>
        </w:rPr>
        <w:t>随机数独模块、</w:t>
      </w:r>
      <w:r w:rsidR="003E2219">
        <w:rPr>
          <w:rFonts w:ascii="宋体" w:hAnsi="宋体" w:hint="eastAsia"/>
        </w:rPr>
        <w:t>数独</w:t>
      </w:r>
      <w:r w:rsidR="00FD37B4">
        <w:rPr>
          <w:rFonts w:ascii="宋体" w:hAnsi="宋体" w:hint="eastAsia"/>
        </w:rPr>
        <w:t>闯关</w:t>
      </w:r>
      <w:r w:rsidR="00F51DBA">
        <w:rPr>
          <w:rFonts w:ascii="宋体" w:hAnsi="宋体" w:hint="eastAsia"/>
        </w:rPr>
        <w:t>模块、</w:t>
      </w:r>
      <w:r w:rsidR="008F605C">
        <w:rPr>
          <w:rFonts w:ascii="宋体" w:hAnsi="宋体" w:hint="eastAsia"/>
        </w:rPr>
        <w:t>任意</w:t>
      </w:r>
      <w:r w:rsidR="008B0450">
        <w:rPr>
          <w:rFonts w:ascii="宋体" w:hAnsi="宋体" w:hint="eastAsia"/>
        </w:rPr>
        <w:t>对抗</w:t>
      </w:r>
      <w:r w:rsidR="00F51DBA">
        <w:rPr>
          <w:rFonts w:ascii="宋体" w:hAnsi="宋体" w:hint="eastAsia"/>
        </w:rPr>
        <w:t>模块、</w:t>
      </w:r>
      <w:r w:rsidR="008F605C">
        <w:rPr>
          <w:rFonts w:ascii="宋体" w:hAnsi="宋体" w:hint="eastAsia"/>
        </w:rPr>
        <w:t>好友</w:t>
      </w:r>
      <w:r w:rsidR="008846C7">
        <w:rPr>
          <w:rFonts w:ascii="宋体" w:hAnsi="宋体" w:hint="eastAsia"/>
        </w:rPr>
        <w:t>比拼模块，</w:t>
      </w:r>
      <w:r w:rsidR="00B556D9">
        <w:rPr>
          <w:rFonts w:ascii="宋体" w:hAnsi="宋体" w:hint="eastAsia"/>
        </w:rPr>
        <w:t>天梯</w:t>
      </w:r>
      <w:r w:rsidR="008B0450">
        <w:rPr>
          <w:rFonts w:ascii="宋体" w:hAnsi="宋体" w:hint="eastAsia"/>
        </w:rPr>
        <w:t>匹配</w:t>
      </w:r>
      <w:r w:rsidR="00F51DBA">
        <w:rPr>
          <w:rFonts w:ascii="宋体" w:hAnsi="宋体" w:hint="eastAsia"/>
        </w:rPr>
        <w:t>模块</w:t>
      </w:r>
      <w:r w:rsidR="008F7E1E">
        <w:rPr>
          <w:rFonts w:ascii="宋体" w:hAnsi="宋体" w:hint="eastAsia"/>
        </w:rPr>
        <w:t>，以及排位赛</w:t>
      </w:r>
      <w:r w:rsidR="001D7184">
        <w:rPr>
          <w:rFonts w:ascii="宋体" w:hAnsi="宋体" w:hint="eastAsia"/>
        </w:rPr>
        <w:t>模块</w:t>
      </w:r>
      <w:r w:rsidR="00F51DBA">
        <w:rPr>
          <w:rFonts w:ascii="宋体" w:hAnsi="宋体" w:hint="eastAsia"/>
        </w:rPr>
        <w:t>。</w:t>
      </w:r>
    </w:p>
    <w:p w14:paraId="53F9308E" w14:textId="3E86BAB0" w:rsidR="002021AE" w:rsidRDefault="002021AE" w:rsidP="002021AE">
      <w:pPr>
        <w:pStyle w:val="3"/>
        <w:rPr>
          <w:rFonts w:eastAsia="黑体"/>
          <w:sz w:val="24"/>
          <w:szCs w:val="24"/>
        </w:rPr>
      </w:pPr>
      <w:bookmarkStart w:id="21" w:name="_Toc58886325"/>
      <w:r w:rsidRPr="00A83DE6">
        <w:rPr>
          <w:rFonts w:eastAsia="黑体"/>
          <w:sz w:val="24"/>
          <w:szCs w:val="24"/>
        </w:rPr>
        <w:t xml:space="preserve">3.1.1 </w:t>
      </w:r>
      <w:r>
        <w:rPr>
          <w:rFonts w:eastAsia="黑体" w:hint="eastAsia"/>
          <w:sz w:val="24"/>
          <w:szCs w:val="24"/>
        </w:rPr>
        <w:t>U</w:t>
      </w:r>
      <w:r>
        <w:rPr>
          <w:rFonts w:eastAsia="黑体"/>
          <w:sz w:val="24"/>
          <w:szCs w:val="24"/>
        </w:rPr>
        <w:t>I</w:t>
      </w:r>
      <w:r>
        <w:rPr>
          <w:rFonts w:eastAsia="黑体" w:hint="eastAsia"/>
          <w:sz w:val="24"/>
          <w:szCs w:val="24"/>
        </w:rPr>
        <w:t>界面跳转模块</w:t>
      </w:r>
      <w:bookmarkEnd w:id="21"/>
    </w:p>
    <w:p w14:paraId="1F987D74" w14:textId="397D1814" w:rsidR="00B3185E" w:rsidRDefault="002021A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UI界面跳转模块完成的主要功能如下：根据用户的操作进入下一级UI界面或者放回上一级UI界面。</w:t>
      </w:r>
    </w:p>
    <w:p w14:paraId="0F11777C" w14:textId="5EAC1A34" w:rsidR="00B3185E" w:rsidRPr="00B3185E" w:rsidRDefault="00B3185E" w:rsidP="00B3185E">
      <w:pPr>
        <w:pStyle w:val="3"/>
        <w:rPr>
          <w:rFonts w:eastAsia="黑体"/>
          <w:sz w:val="24"/>
          <w:szCs w:val="24"/>
        </w:rPr>
      </w:pPr>
      <w:bookmarkStart w:id="22" w:name="_Toc58886326"/>
      <w:r w:rsidRPr="00A83DE6">
        <w:rPr>
          <w:rFonts w:eastAsia="黑体"/>
          <w:sz w:val="24"/>
          <w:szCs w:val="24"/>
        </w:rPr>
        <w:t>3.1.</w:t>
      </w:r>
      <w:r>
        <w:rPr>
          <w:rFonts w:eastAsia="黑体"/>
          <w:sz w:val="24"/>
          <w:szCs w:val="24"/>
        </w:rPr>
        <w:t>2</w:t>
      </w:r>
      <w:r w:rsidRPr="00A83DE6">
        <w:rPr>
          <w:rFonts w:eastAsia="黑体"/>
          <w:sz w:val="24"/>
          <w:szCs w:val="24"/>
        </w:rPr>
        <w:t xml:space="preserve"> </w:t>
      </w:r>
      <w:r>
        <w:rPr>
          <w:rFonts w:eastAsia="黑体" w:hint="eastAsia"/>
          <w:sz w:val="24"/>
          <w:szCs w:val="24"/>
        </w:rPr>
        <w:t>U</w:t>
      </w:r>
      <w:r>
        <w:rPr>
          <w:rFonts w:eastAsia="黑体"/>
          <w:sz w:val="24"/>
          <w:szCs w:val="24"/>
        </w:rPr>
        <w:t>I</w:t>
      </w:r>
      <w:r>
        <w:rPr>
          <w:rFonts w:eastAsia="黑体" w:hint="eastAsia"/>
          <w:sz w:val="24"/>
          <w:szCs w:val="24"/>
        </w:rPr>
        <w:t>资源加载模块</w:t>
      </w:r>
      <w:bookmarkEnd w:id="22"/>
    </w:p>
    <w:p w14:paraId="1C8BBFAF" w14:textId="64C3C264" w:rsidR="00B3185E" w:rsidRDefault="00B3185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UI资源加载模块：根据当前页面得要求加载相应的UI资源，以为用户提供良好的UI体验。</w:t>
      </w:r>
    </w:p>
    <w:p w14:paraId="6178E272" w14:textId="4E389FC0" w:rsidR="002021AE" w:rsidRPr="002021AE" w:rsidRDefault="002021AE" w:rsidP="002021AE">
      <w:pPr>
        <w:pStyle w:val="3"/>
        <w:rPr>
          <w:rFonts w:eastAsia="黑体"/>
          <w:sz w:val="24"/>
          <w:szCs w:val="24"/>
        </w:rPr>
      </w:pPr>
      <w:bookmarkStart w:id="23" w:name="_Toc58886327"/>
      <w:r w:rsidRPr="00A83DE6">
        <w:rPr>
          <w:rFonts w:eastAsia="黑体"/>
          <w:sz w:val="24"/>
          <w:szCs w:val="24"/>
        </w:rPr>
        <w:t>3.1.</w:t>
      </w:r>
      <w:r w:rsidR="00B3185E">
        <w:rPr>
          <w:rFonts w:eastAsia="黑体"/>
          <w:sz w:val="24"/>
          <w:szCs w:val="24"/>
        </w:rPr>
        <w:t>3</w:t>
      </w:r>
      <w:r w:rsidR="00F6488A">
        <w:rPr>
          <w:rFonts w:eastAsia="黑体"/>
          <w:sz w:val="24"/>
          <w:szCs w:val="24"/>
        </w:rPr>
        <w:t xml:space="preserve"> </w:t>
      </w:r>
      <w:r w:rsidR="00B04D61">
        <w:rPr>
          <w:rFonts w:eastAsia="黑体" w:hint="eastAsia"/>
          <w:sz w:val="24"/>
          <w:szCs w:val="24"/>
        </w:rPr>
        <w:t>数独</w:t>
      </w:r>
      <w:r w:rsidR="00F6488A">
        <w:rPr>
          <w:rFonts w:eastAsia="黑体" w:hint="eastAsia"/>
          <w:sz w:val="24"/>
          <w:szCs w:val="24"/>
        </w:rPr>
        <w:t>生成模块</w:t>
      </w:r>
      <w:bookmarkEnd w:id="23"/>
    </w:p>
    <w:p w14:paraId="4EDFC9FF" w14:textId="5988D818" w:rsidR="002021AE" w:rsidRDefault="00B04D61" w:rsidP="002021A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数独生成模块得主要功能如下：通过生成随机数和</w:t>
      </w:r>
      <w:r w:rsidR="00154808">
        <w:rPr>
          <w:rFonts w:ascii="宋体" w:hAnsi="宋体" w:hint="eastAsia"/>
        </w:rPr>
        <w:t>挖洞法生成随机数独。</w:t>
      </w:r>
    </w:p>
    <w:p w14:paraId="27992531" w14:textId="11199105" w:rsidR="00F51DBA" w:rsidRDefault="00F51DBA" w:rsidP="00A83DE6">
      <w:pPr>
        <w:pStyle w:val="3"/>
        <w:rPr>
          <w:rFonts w:eastAsia="黑体"/>
          <w:sz w:val="24"/>
          <w:szCs w:val="24"/>
        </w:rPr>
      </w:pPr>
      <w:bookmarkStart w:id="24" w:name="_Toc58886328"/>
      <w:r w:rsidRPr="00A83DE6">
        <w:rPr>
          <w:rFonts w:eastAsia="黑体"/>
          <w:sz w:val="24"/>
          <w:szCs w:val="24"/>
        </w:rPr>
        <w:t>3</w:t>
      </w:r>
      <w:r w:rsidR="00A83DE6" w:rsidRPr="00A83DE6">
        <w:rPr>
          <w:rFonts w:eastAsia="黑体"/>
          <w:sz w:val="24"/>
          <w:szCs w:val="24"/>
        </w:rPr>
        <w:t>.1.</w:t>
      </w:r>
      <w:r w:rsidR="007F71CF">
        <w:rPr>
          <w:rFonts w:eastAsia="黑体"/>
          <w:sz w:val="24"/>
          <w:szCs w:val="24"/>
        </w:rPr>
        <w:t>4</w:t>
      </w:r>
      <w:r w:rsidR="00A83DE6" w:rsidRPr="00A83DE6">
        <w:rPr>
          <w:rFonts w:eastAsia="黑体"/>
          <w:sz w:val="24"/>
          <w:szCs w:val="24"/>
        </w:rPr>
        <w:t xml:space="preserve"> </w:t>
      </w:r>
      <w:r w:rsidR="00E955B7">
        <w:rPr>
          <w:rFonts w:eastAsia="黑体" w:hint="eastAsia"/>
          <w:sz w:val="24"/>
          <w:szCs w:val="24"/>
        </w:rPr>
        <w:t>人机练习模块</w:t>
      </w:r>
      <w:bookmarkEnd w:id="24"/>
    </w:p>
    <w:p w14:paraId="5F2B584A" w14:textId="453095D0" w:rsidR="00E955B7" w:rsidRPr="00765055" w:rsidRDefault="004D5AB6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765055">
        <w:rPr>
          <w:rFonts w:ascii="宋体" w:hAnsi="宋体" w:hint="eastAsia"/>
        </w:rPr>
        <w:t>人机练习模块包含新手教程、随机数独和数独闯关</w:t>
      </w:r>
      <w:r w:rsidR="003432D6" w:rsidRPr="00765055">
        <w:rPr>
          <w:rFonts w:ascii="宋体" w:hAnsi="宋体" w:hint="eastAsia"/>
        </w:rPr>
        <w:t>三个功能：</w:t>
      </w:r>
    </w:p>
    <w:p w14:paraId="258104ED" w14:textId="4397E4F0" w:rsidR="00A83DE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a</w:t>
      </w:r>
      <w:r>
        <w:rPr>
          <w:rFonts w:ascii="宋体" w:hAnsi="宋体"/>
        </w:rPr>
        <w:t xml:space="preserve">) </w:t>
      </w:r>
      <w:r w:rsidR="005F1B80" w:rsidRPr="00E70D57">
        <w:rPr>
          <w:rFonts w:ascii="宋体" w:hAnsi="宋体" w:hint="eastAsia"/>
        </w:rPr>
        <w:t>新手教程：</w:t>
      </w:r>
      <w:r w:rsidR="00BF0460">
        <w:rPr>
          <w:rFonts w:ascii="宋体" w:hAnsi="宋体" w:hint="eastAsia"/>
        </w:rPr>
        <w:t>提供</w:t>
      </w:r>
      <w:r w:rsidR="00E70D57" w:rsidRPr="00E70D57">
        <w:rPr>
          <w:rFonts w:ascii="宋体" w:hAnsi="宋体" w:hint="eastAsia"/>
        </w:rPr>
        <w:t>一个简单的模板数独题面</w:t>
      </w:r>
      <w:r w:rsidR="00BF0460">
        <w:rPr>
          <w:rFonts w:ascii="宋体" w:hAnsi="宋体" w:hint="eastAsia"/>
        </w:rPr>
        <w:t>并支持美观的UI界面</w:t>
      </w:r>
      <w:r w:rsidR="00E70D57" w:rsidRPr="00E70D57">
        <w:rPr>
          <w:rFonts w:ascii="宋体" w:hAnsi="宋体" w:hint="eastAsia"/>
        </w:rPr>
        <w:t>，</w:t>
      </w:r>
      <w:r w:rsidR="00BF0460">
        <w:rPr>
          <w:rFonts w:ascii="宋体" w:hAnsi="宋体" w:hint="eastAsia"/>
        </w:rPr>
        <w:t>通过用户友好的弹窗</w:t>
      </w:r>
      <w:r w:rsidR="00E70D57" w:rsidRPr="00E70D57">
        <w:rPr>
          <w:rFonts w:ascii="宋体" w:hAnsi="宋体" w:hint="eastAsia"/>
        </w:rPr>
        <w:t>引导</w:t>
      </w:r>
      <w:r w:rsidR="008B06B6">
        <w:rPr>
          <w:rFonts w:ascii="宋体" w:hAnsi="宋体" w:hint="eastAsia"/>
        </w:rPr>
        <w:t>其</w:t>
      </w:r>
      <w:r w:rsidR="00E70D57" w:rsidRPr="00E70D57">
        <w:rPr>
          <w:rFonts w:ascii="宋体" w:hAnsi="宋体" w:hint="eastAsia"/>
        </w:rPr>
        <w:t>使用正确的操作方法</w:t>
      </w:r>
      <w:r w:rsidR="008B06B6">
        <w:rPr>
          <w:rFonts w:ascii="宋体" w:hAnsi="宋体" w:hint="eastAsia"/>
        </w:rPr>
        <w:t>，完成</w:t>
      </w:r>
      <w:r w:rsidR="00087685">
        <w:rPr>
          <w:rFonts w:ascii="宋体" w:hAnsi="宋体" w:hint="eastAsia"/>
        </w:rPr>
        <w:t>填入数字、删除数字、提交题解以及返回主菜单</w:t>
      </w:r>
      <w:r w:rsidR="008B06B6">
        <w:rPr>
          <w:rFonts w:ascii="宋体" w:hAnsi="宋体" w:hint="eastAsia"/>
        </w:rPr>
        <w:t>等操作。</w:t>
      </w:r>
      <w:r w:rsidR="00702099">
        <w:rPr>
          <w:rFonts w:ascii="宋体" w:hAnsi="宋体" w:hint="eastAsia"/>
        </w:rPr>
        <w:t>本模块还会提供给用户一些</w:t>
      </w:r>
      <w:r w:rsidR="00C5721A">
        <w:rPr>
          <w:rFonts w:ascii="宋体" w:hAnsi="宋体" w:hint="eastAsia"/>
        </w:rPr>
        <w:t>常见的数独解题技巧，帮助用户快速上手数独游戏。</w:t>
      </w:r>
    </w:p>
    <w:p w14:paraId="5D3508B7" w14:textId="1FF5C0F8" w:rsidR="00A92557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>b</w:t>
      </w:r>
      <w:r>
        <w:rPr>
          <w:rFonts w:ascii="宋体" w:hAnsi="宋体"/>
        </w:rPr>
        <w:t xml:space="preserve">) </w:t>
      </w:r>
      <w:r w:rsidR="00A67AC6">
        <w:rPr>
          <w:rFonts w:ascii="宋体" w:hAnsi="宋体" w:hint="eastAsia"/>
        </w:rPr>
        <w:t>随机数独：根据</w:t>
      </w:r>
      <w:r w:rsidR="0096677C">
        <w:rPr>
          <w:rFonts w:ascii="宋体" w:hAnsi="宋体" w:hint="eastAsia"/>
        </w:rPr>
        <w:t>玩家</w:t>
      </w:r>
      <w:r w:rsidR="00A67AC6">
        <w:rPr>
          <w:rFonts w:ascii="宋体" w:hAnsi="宋体" w:hint="eastAsia"/>
        </w:rPr>
        <w:t>选择</w:t>
      </w:r>
      <w:r w:rsidR="0096677C">
        <w:rPr>
          <w:rFonts w:ascii="宋体" w:hAnsi="宋体" w:hint="eastAsia"/>
        </w:rPr>
        <w:t>的难度（简单、中等、困难）为玩家随机生成一个相应难度的数独题面</w:t>
      </w:r>
      <w:r w:rsidR="008F7E1E">
        <w:rPr>
          <w:rFonts w:ascii="宋体" w:hAnsi="宋体" w:hint="eastAsia"/>
        </w:rPr>
        <w:t>。用户提交题解后进行判断，并做出相应的反馈——如正确，则询问用户是否继续下一个数独；若错误，则提示用户出现错误的地方。</w:t>
      </w:r>
    </w:p>
    <w:p w14:paraId="1BAF4C1F" w14:textId="60779858" w:rsidR="008B06B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 xml:space="preserve">) </w:t>
      </w:r>
      <w:r w:rsidR="008F7E1E">
        <w:rPr>
          <w:rFonts w:ascii="宋体" w:hAnsi="宋体" w:hint="eastAsia"/>
        </w:rPr>
        <w:t>数独</w:t>
      </w:r>
      <w:r w:rsidR="00FD37B4">
        <w:rPr>
          <w:rFonts w:ascii="宋体" w:hAnsi="宋体" w:hint="eastAsia"/>
        </w:rPr>
        <w:t>闯关</w:t>
      </w:r>
      <w:r w:rsidR="00DE77FA">
        <w:rPr>
          <w:rFonts w:ascii="宋体" w:hAnsi="宋体" w:hint="eastAsia"/>
        </w:rPr>
        <w:t>：</w:t>
      </w:r>
      <w:r w:rsidR="00011A76">
        <w:rPr>
          <w:rFonts w:ascii="宋体" w:hAnsi="宋体" w:hint="eastAsia"/>
        </w:rPr>
        <w:t>起始时为简单数独，当用户提交题解后进行比对，如果完全正确，则进入到下一关</w:t>
      </w:r>
      <w:r w:rsidR="003052FC">
        <w:rPr>
          <w:rFonts w:ascii="宋体" w:hAnsi="宋体" w:hint="eastAsia"/>
        </w:rPr>
        <w:t>；</w:t>
      </w:r>
      <w:r w:rsidR="00833885">
        <w:rPr>
          <w:rFonts w:ascii="宋体" w:hAnsi="宋体" w:hint="eastAsia"/>
        </w:rPr>
        <w:t>如果</w:t>
      </w:r>
      <w:r w:rsidR="00D32549">
        <w:rPr>
          <w:rFonts w:ascii="宋体" w:hAnsi="宋体" w:hint="eastAsia"/>
        </w:rPr>
        <w:t>发现错误，则提示用户系统所发现的第一处错误</w:t>
      </w:r>
      <w:r w:rsidR="003052FC">
        <w:rPr>
          <w:rFonts w:ascii="宋体" w:hAnsi="宋体" w:hint="eastAsia"/>
        </w:rPr>
        <w:t>。由于每一关都比之前一关难度更大，</w:t>
      </w:r>
      <w:r w:rsidR="00C66200">
        <w:rPr>
          <w:rFonts w:ascii="宋体" w:hAnsi="宋体" w:hint="eastAsia"/>
        </w:rPr>
        <w:t>该模块能很好地实现</w:t>
      </w:r>
      <w:r w:rsidR="003052FC">
        <w:rPr>
          <w:rFonts w:ascii="宋体" w:hAnsi="宋体" w:hint="eastAsia"/>
        </w:rPr>
        <w:t>循序渐进，引人入胜</w:t>
      </w:r>
      <w:r w:rsidR="00C66200">
        <w:rPr>
          <w:rFonts w:ascii="宋体" w:hAnsi="宋体" w:hint="eastAsia"/>
        </w:rPr>
        <w:t>的效果</w:t>
      </w:r>
      <w:r w:rsidR="003052FC">
        <w:rPr>
          <w:rFonts w:ascii="宋体" w:hAnsi="宋体" w:hint="eastAsia"/>
        </w:rPr>
        <w:t>。</w:t>
      </w:r>
    </w:p>
    <w:p w14:paraId="671C58A9" w14:textId="6DCD2525" w:rsidR="00765055" w:rsidRDefault="00765055" w:rsidP="00765055">
      <w:pPr>
        <w:pStyle w:val="3"/>
        <w:rPr>
          <w:rFonts w:eastAsia="黑体"/>
          <w:sz w:val="24"/>
          <w:szCs w:val="24"/>
        </w:rPr>
      </w:pPr>
      <w:bookmarkStart w:id="25" w:name="_Toc58886329"/>
      <w:r w:rsidRPr="00A83DE6">
        <w:rPr>
          <w:rFonts w:eastAsia="黑体"/>
          <w:sz w:val="24"/>
          <w:szCs w:val="24"/>
        </w:rPr>
        <w:t>3.1.</w:t>
      </w:r>
      <w:r w:rsidR="007F71CF">
        <w:rPr>
          <w:rFonts w:eastAsia="黑体"/>
          <w:sz w:val="24"/>
          <w:szCs w:val="24"/>
        </w:rPr>
        <w:t>5</w:t>
      </w:r>
      <w:r w:rsidRPr="00A83DE6">
        <w:rPr>
          <w:rFonts w:eastAsia="黑体"/>
          <w:sz w:val="24"/>
          <w:szCs w:val="24"/>
        </w:rPr>
        <w:t xml:space="preserve"> </w:t>
      </w:r>
      <w:r>
        <w:rPr>
          <w:rFonts w:eastAsia="黑体" w:hint="eastAsia"/>
          <w:sz w:val="24"/>
          <w:szCs w:val="24"/>
        </w:rPr>
        <w:t>匹配方式模块</w:t>
      </w:r>
      <w:bookmarkEnd w:id="25"/>
    </w:p>
    <w:p w14:paraId="66BB0FA3" w14:textId="66A11915" w:rsidR="00765055" w:rsidRPr="00765055" w:rsidRDefault="00765055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匹配方式</w:t>
      </w:r>
      <w:r w:rsidRPr="00765055">
        <w:rPr>
          <w:rFonts w:ascii="宋体" w:hAnsi="宋体" w:hint="eastAsia"/>
        </w:rPr>
        <w:t>模块包含</w:t>
      </w:r>
      <w:r>
        <w:rPr>
          <w:rFonts w:ascii="宋体" w:hAnsi="宋体" w:hint="eastAsia"/>
        </w:rPr>
        <w:t>任意对抗</w:t>
      </w:r>
      <w:r w:rsidRPr="00765055">
        <w:rPr>
          <w:rFonts w:ascii="宋体" w:hAnsi="宋体" w:hint="eastAsia"/>
        </w:rPr>
        <w:t>、</w:t>
      </w:r>
      <w:r>
        <w:rPr>
          <w:rFonts w:ascii="宋体" w:hAnsi="宋体" w:hint="eastAsia"/>
        </w:rPr>
        <w:t>好友比拼</w:t>
      </w:r>
      <w:r w:rsidRPr="00765055">
        <w:rPr>
          <w:rFonts w:ascii="宋体" w:hAnsi="宋体" w:hint="eastAsia"/>
        </w:rPr>
        <w:t>和</w:t>
      </w:r>
      <w:r>
        <w:rPr>
          <w:rFonts w:ascii="宋体" w:hAnsi="宋体" w:hint="eastAsia"/>
        </w:rPr>
        <w:t>天梯匹配</w:t>
      </w:r>
      <w:r w:rsidRPr="00765055">
        <w:rPr>
          <w:rFonts w:ascii="宋体" w:hAnsi="宋体" w:hint="eastAsia"/>
        </w:rPr>
        <w:t>三个功能：</w:t>
      </w:r>
    </w:p>
    <w:p w14:paraId="1F526061" w14:textId="50DDE0F1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 xml:space="preserve">a) </w:t>
      </w:r>
      <w:r w:rsidR="003432D6">
        <w:rPr>
          <w:rFonts w:ascii="宋体" w:hAnsi="宋体" w:hint="eastAsia"/>
        </w:rPr>
        <w:t>任意</w:t>
      </w:r>
      <w:r w:rsidR="00D446E1">
        <w:rPr>
          <w:rFonts w:ascii="宋体" w:hAnsi="宋体" w:hint="eastAsia"/>
        </w:rPr>
        <w:t>对抗：通过玩家的历史提交数据为其查找能力相似的玩家，为这一对玩家同时提供相同的题面（对应他们的能力），并开始计时，</w:t>
      </w:r>
      <w:r w:rsidR="00D56BF0">
        <w:rPr>
          <w:rFonts w:ascii="宋体" w:hAnsi="宋体" w:hint="eastAsia"/>
        </w:rPr>
        <w:t>当</w:t>
      </w:r>
      <w:r w:rsidR="005055D1">
        <w:rPr>
          <w:rFonts w:ascii="宋体" w:hAnsi="宋体" w:hint="eastAsia"/>
        </w:rPr>
        <w:t>玩家</w:t>
      </w:r>
      <w:r w:rsidR="00D56BF0">
        <w:rPr>
          <w:rFonts w:ascii="宋体" w:hAnsi="宋体" w:hint="eastAsia"/>
        </w:rPr>
        <w:t>提交题解后，暂停计时</w:t>
      </w:r>
      <w:r w:rsidR="005055D1">
        <w:rPr>
          <w:rFonts w:ascii="宋体" w:hAnsi="宋体" w:hint="eastAsia"/>
        </w:rPr>
        <w:t>，检查玩家提交的题解是否正确，若正确</w:t>
      </w:r>
      <w:r w:rsidR="00EC4A0A">
        <w:rPr>
          <w:rFonts w:ascii="宋体" w:hAnsi="宋体" w:hint="eastAsia"/>
        </w:rPr>
        <w:t>，则当前计时器为最终耗时，若不正确，提示用户出现错误的地方，并开始继续计时</w:t>
      </w:r>
      <w:r w:rsidR="003D75EA">
        <w:rPr>
          <w:rFonts w:ascii="宋体" w:hAnsi="宋体" w:hint="eastAsia"/>
        </w:rPr>
        <w:t>，重复这个过程直至玩家提交完全正确的题解。比较两个玩家总耗时，耗时短者获胜。</w:t>
      </w:r>
    </w:p>
    <w:p w14:paraId="0876B12A" w14:textId="209506C4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b</w:t>
      </w:r>
      <w:r>
        <w:rPr>
          <w:rFonts w:ascii="宋体" w:hAnsi="宋体"/>
        </w:rPr>
        <w:t xml:space="preserve">) </w:t>
      </w:r>
      <w:r w:rsidR="001D7184">
        <w:rPr>
          <w:rFonts w:ascii="宋体" w:hAnsi="宋体" w:hint="eastAsia"/>
        </w:rPr>
        <w:t>好友比拼：用户可以</w:t>
      </w:r>
      <w:r w:rsidR="00CF5BE2">
        <w:rPr>
          <w:rFonts w:ascii="宋体" w:hAnsi="宋体" w:hint="eastAsia"/>
        </w:rPr>
        <w:t>创建房间，并且通过在微信上分享链接邀请好友加入房间，可以设置人数上限，也可以设置游戏局数；开始游戏后，</w:t>
      </w:r>
      <w:r w:rsidR="00093E03">
        <w:rPr>
          <w:rFonts w:ascii="宋体" w:hAnsi="宋体" w:hint="eastAsia"/>
        </w:rPr>
        <w:t>所有好友会同时开始游戏</w:t>
      </w:r>
      <w:r w:rsidR="004B64C2">
        <w:rPr>
          <w:rFonts w:ascii="宋体" w:hAnsi="宋体" w:hint="eastAsia"/>
        </w:rPr>
        <w:t>，并实时显示好友的进度（xx/</w:t>
      </w:r>
      <w:r w:rsidR="004B64C2">
        <w:rPr>
          <w:rFonts w:ascii="宋体" w:hAnsi="宋体"/>
        </w:rPr>
        <w:t>81</w:t>
      </w:r>
      <w:r w:rsidR="004B64C2">
        <w:rPr>
          <w:rFonts w:ascii="宋体" w:hAnsi="宋体" w:hint="eastAsia"/>
        </w:rPr>
        <w:t>），以增强游戏的趣味性</w:t>
      </w:r>
      <w:r w:rsidR="003E14A0">
        <w:rPr>
          <w:rFonts w:ascii="宋体" w:hAnsi="宋体" w:hint="eastAsia"/>
        </w:rPr>
        <w:t>，并根据好友之间的正确完成耗时做出相应排名，然后反馈给用户。</w:t>
      </w:r>
    </w:p>
    <w:p w14:paraId="580EC84C" w14:textId="35D14A3D" w:rsidR="00384710" w:rsidRDefault="00765055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 xml:space="preserve">) </w:t>
      </w:r>
      <w:r w:rsidR="005F182A">
        <w:rPr>
          <w:rFonts w:ascii="宋体" w:hAnsi="宋体" w:hint="eastAsia"/>
        </w:rPr>
        <w:t>天梯匹配</w:t>
      </w:r>
      <w:r w:rsidR="00CB3608">
        <w:rPr>
          <w:rFonts w:ascii="宋体" w:hAnsi="宋体" w:hint="eastAsia"/>
        </w:rPr>
        <w:t>：通过</w:t>
      </w:r>
      <w:r w:rsidR="00314278">
        <w:rPr>
          <w:rFonts w:ascii="宋体" w:hAnsi="宋体" w:hint="eastAsia"/>
        </w:rPr>
        <w:t>玩家</w:t>
      </w:r>
      <w:r w:rsidR="00CB3608">
        <w:rPr>
          <w:rFonts w:ascii="宋体" w:hAnsi="宋体" w:hint="eastAsia"/>
        </w:rPr>
        <w:t>的</w:t>
      </w:r>
      <w:r w:rsidR="00A31F17">
        <w:rPr>
          <w:rFonts w:ascii="宋体" w:hAnsi="宋体" w:hint="eastAsia"/>
        </w:rPr>
        <w:t>积分值</w:t>
      </w:r>
      <w:r w:rsidR="00CB3608">
        <w:rPr>
          <w:rFonts w:ascii="宋体" w:hAnsi="宋体" w:hint="eastAsia"/>
        </w:rPr>
        <w:t>为其匹配能力相似的</w:t>
      </w:r>
      <w:r w:rsidR="00314278">
        <w:rPr>
          <w:rFonts w:ascii="宋体" w:hAnsi="宋体" w:hint="eastAsia"/>
        </w:rPr>
        <w:t>玩家</w:t>
      </w:r>
      <w:r w:rsidR="00CB3608">
        <w:rPr>
          <w:rFonts w:ascii="宋体" w:hAnsi="宋体" w:hint="eastAsia"/>
        </w:rPr>
        <w:t>，为这一对</w:t>
      </w:r>
      <w:r w:rsidR="00314278">
        <w:rPr>
          <w:rFonts w:ascii="宋体" w:hAnsi="宋体" w:hint="eastAsia"/>
        </w:rPr>
        <w:t>玩家</w:t>
      </w:r>
      <w:r w:rsidR="00CB3608">
        <w:rPr>
          <w:rFonts w:ascii="宋体" w:hAnsi="宋体" w:hint="eastAsia"/>
        </w:rPr>
        <w:t>同时提供</w:t>
      </w:r>
      <w:r w:rsidR="00314278">
        <w:rPr>
          <w:rFonts w:ascii="宋体" w:hAnsi="宋体" w:hint="eastAsia"/>
        </w:rPr>
        <w:t>相同</w:t>
      </w:r>
      <w:r w:rsidR="001C1BF7">
        <w:rPr>
          <w:rFonts w:ascii="宋体" w:hAnsi="宋体" w:hint="eastAsia"/>
        </w:rPr>
        <w:t>的题</w:t>
      </w:r>
      <w:r w:rsidR="00E8325D">
        <w:rPr>
          <w:rFonts w:ascii="宋体" w:hAnsi="宋体" w:hint="eastAsia"/>
        </w:rPr>
        <w:t>面</w:t>
      </w:r>
      <w:r w:rsidR="00314278">
        <w:rPr>
          <w:rFonts w:ascii="宋体" w:hAnsi="宋体" w:hint="eastAsia"/>
        </w:rPr>
        <w:t>（对应他们的</w:t>
      </w:r>
      <w:r w:rsidR="00C87E85">
        <w:rPr>
          <w:rFonts w:ascii="宋体" w:hAnsi="宋体" w:hint="eastAsia"/>
        </w:rPr>
        <w:t>积分值</w:t>
      </w:r>
      <w:r w:rsidR="00E8325D">
        <w:rPr>
          <w:rFonts w:ascii="宋体" w:hAnsi="宋体" w:hint="eastAsia"/>
        </w:rPr>
        <w:t>）</w:t>
      </w:r>
      <w:r w:rsidR="00B44695">
        <w:rPr>
          <w:rFonts w:ascii="宋体" w:hAnsi="宋体" w:hint="eastAsia"/>
        </w:rPr>
        <w:t>。</w:t>
      </w:r>
      <w:r w:rsidR="00A50683">
        <w:rPr>
          <w:rFonts w:ascii="宋体" w:hAnsi="宋体" w:hint="eastAsia"/>
        </w:rPr>
        <w:t>当某一用户率先提交后，锁定另一用户的答题界面</w:t>
      </w:r>
      <w:r w:rsidR="00314278">
        <w:rPr>
          <w:rFonts w:ascii="宋体" w:hAnsi="宋体" w:hint="eastAsia"/>
        </w:rPr>
        <w:t>，检查提交的答案，若完全符合游戏规则，则判定该玩家获胜；若出现错误，则判定其对手获胜。</w:t>
      </w:r>
      <w:r w:rsidR="005F182A">
        <w:rPr>
          <w:rFonts w:ascii="宋体" w:hAnsi="宋体" w:hint="eastAsia"/>
        </w:rPr>
        <w:t>获胜方获得一定积分</w:t>
      </w:r>
      <w:r w:rsidR="00A31F17">
        <w:rPr>
          <w:rFonts w:ascii="宋体" w:hAnsi="宋体" w:hint="eastAsia"/>
        </w:rPr>
        <w:t>，失败方扣除一定积分（积分值低于一定值不扣分）</w:t>
      </w:r>
      <w:r w:rsidR="00B44695">
        <w:rPr>
          <w:rFonts w:ascii="宋体" w:hAnsi="宋体" w:hint="eastAsia"/>
        </w:rPr>
        <w:t>。根据积分值公布前1</w:t>
      </w:r>
      <w:r w:rsidR="00B44695">
        <w:rPr>
          <w:rFonts w:ascii="宋体" w:hAnsi="宋体"/>
        </w:rPr>
        <w:t>0</w:t>
      </w:r>
      <w:r w:rsidR="00B44695">
        <w:rPr>
          <w:rFonts w:ascii="宋体" w:hAnsi="宋体" w:hint="eastAsia"/>
        </w:rPr>
        <w:t>名榜单。</w:t>
      </w:r>
    </w:p>
    <w:p w14:paraId="31AEB883" w14:textId="72D3A68E" w:rsidR="003E14A0" w:rsidRPr="003E14A0" w:rsidRDefault="003E14A0" w:rsidP="003E14A0">
      <w:pPr>
        <w:pStyle w:val="3"/>
        <w:rPr>
          <w:rFonts w:eastAsia="黑体"/>
          <w:sz w:val="24"/>
          <w:szCs w:val="24"/>
        </w:rPr>
      </w:pPr>
      <w:bookmarkStart w:id="26" w:name="_Toc58886330"/>
      <w:r w:rsidRPr="003E14A0">
        <w:rPr>
          <w:rFonts w:eastAsia="黑体"/>
          <w:sz w:val="24"/>
          <w:szCs w:val="24"/>
        </w:rPr>
        <w:lastRenderedPageBreak/>
        <w:t>3.1.</w:t>
      </w:r>
      <w:r w:rsidR="007F71CF">
        <w:rPr>
          <w:rFonts w:eastAsia="黑体"/>
          <w:sz w:val="24"/>
          <w:szCs w:val="24"/>
        </w:rPr>
        <w:t>6</w:t>
      </w:r>
      <w:r w:rsidRPr="003E14A0">
        <w:rPr>
          <w:rFonts w:eastAsia="黑体"/>
          <w:sz w:val="24"/>
          <w:szCs w:val="24"/>
        </w:rPr>
        <w:t xml:space="preserve"> </w:t>
      </w:r>
      <w:r w:rsidRPr="003E14A0">
        <w:rPr>
          <w:rFonts w:eastAsia="黑体" w:hint="eastAsia"/>
          <w:sz w:val="24"/>
          <w:szCs w:val="24"/>
        </w:rPr>
        <w:t>排位赛模块</w:t>
      </w:r>
      <w:bookmarkEnd w:id="26"/>
    </w:p>
    <w:p w14:paraId="0FCDD92A" w14:textId="4CE20CE9" w:rsidR="003E14A0" w:rsidRDefault="00397580" w:rsidP="00397580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排位赛模块的主要功能如下：</w:t>
      </w:r>
      <w:r w:rsidRPr="00EF2C3C">
        <w:rPr>
          <w:rFonts w:ascii="宋体" w:hAnsi="宋体" w:hint="eastAsia"/>
        </w:rPr>
        <w:t>每天更新的数独题目比赛</w:t>
      </w:r>
      <w:r w:rsidR="001D72DE">
        <w:rPr>
          <w:rFonts w:ascii="宋体" w:hAnsi="宋体" w:hint="eastAsia"/>
        </w:rPr>
        <w:t>（难度较大）</w:t>
      </w:r>
      <w:r w:rsidRPr="00EF2C3C">
        <w:rPr>
          <w:rFonts w:ascii="宋体" w:hAnsi="宋体" w:hint="eastAsia"/>
        </w:rPr>
        <w:t>，每晚固定时间发布（</w:t>
      </w:r>
      <w:r>
        <w:rPr>
          <w:rFonts w:ascii="宋体" w:hAnsi="宋体" w:hint="eastAsia"/>
        </w:rPr>
        <w:t>如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9:00</w:t>
      </w:r>
      <w:r w:rsidRPr="00EF2C3C">
        <w:rPr>
          <w:rFonts w:ascii="宋体" w:hAnsi="宋体" w:hint="eastAsia"/>
        </w:rPr>
        <w:t>），限时2小时，根据使用时间和完成时间排出日榜，周榜，月榜等，对排名靠前的用户发放相应奖励。</w:t>
      </w:r>
    </w:p>
    <w:p w14:paraId="17162DAC" w14:textId="50CD392A" w:rsidR="006E7206" w:rsidRPr="006E7206" w:rsidRDefault="006E7206" w:rsidP="006E7206">
      <w:pPr>
        <w:pStyle w:val="3"/>
        <w:rPr>
          <w:rFonts w:eastAsia="黑体"/>
          <w:sz w:val="24"/>
          <w:szCs w:val="24"/>
        </w:rPr>
      </w:pPr>
      <w:bookmarkStart w:id="27" w:name="_Toc58886331"/>
      <w:r w:rsidRPr="006E7206">
        <w:rPr>
          <w:rFonts w:eastAsia="黑体"/>
          <w:sz w:val="24"/>
          <w:szCs w:val="24"/>
        </w:rPr>
        <w:t>3.1.</w:t>
      </w:r>
      <w:r w:rsidR="007F71CF">
        <w:rPr>
          <w:rFonts w:eastAsia="黑体"/>
          <w:sz w:val="24"/>
          <w:szCs w:val="24"/>
        </w:rPr>
        <w:t>7</w:t>
      </w:r>
      <w:r w:rsidRPr="006E7206">
        <w:rPr>
          <w:rFonts w:eastAsia="黑体"/>
          <w:sz w:val="24"/>
          <w:szCs w:val="24"/>
        </w:rPr>
        <w:t xml:space="preserve"> </w:t>
      </w:r>
      <w:r w:rsidRPr="006E7206">
        <w:rPr>
          <w:rFonts w:eastAsia="黑体" w:hint="eastAsia"/>
          <w:sz w:val="24"/>
          <w:szCs w:val="24"/>
        </w:rPr>
        <w:t>系统总体设计与接口说明</w:t>
      </w:r>
      <w:bookmarkEnd w:id="27"/>
    </w:p>
    <w:p w14:paraId="2518A0C1" w14:textId="73A44A61" w:rsidR="00E53FCB" w:rsidRDefault="00E53FCB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总体设计：</w:t>
      </w:r>
      <w:r w:rsidR="00193501">
        <w:rPr>
          <w:rFonts w:ascii="宋体" w:hAnsi="宋体" w:hint="eastAsia"/>
        </w:rPr>
        <w:t>/</w:t>
      </w:r>
      <w:r w:rsidR="00193501">
        <w:rPr>
          <w:rFonts w:ascii="宋体" w:hAnsi="宋体"/>
        </w:rPr>
        <w:t>/TODO</w:t>
      </w:r>
    </w:p>
    <w:p w14:paraId="17602505" w14:textId="2C811E79" w:rsidR="00E53FCB" w:rsidRDefault="0092258A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总体设计见图3</w:t>
      </w:r>
      <w:r>
        <w:rPr>
          <w:rFonts w:ascii="宋体" w:hAnsi="宋体"/>
        </w:rPr>
        <w:t>.1</w:t>
      </w:r>
      <w:r w:rsidR="002D0E47">
        <w:rPr>
          <w:rFonts w:ascii="宋体" w:hAnsi="宋体" w:hint="eastAsia"/>
        </w:rPr>
        <w:t>。</w:t>
      </w:r>
    </w:p>
    <w:p w14:paraId="3FD2E39C" w14:textId="6DDC8972" w:rsidR="006E7206" w:rsidRDefault="006E1764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接口说明：“高内聚，低耦合”</w:t>
      </w:r>
      <w:r w:rsidR="00193501">
        <w:rPr>
          <w:rFonts w:ascii="宋体" w:hAnsi="宋体" w:hint="eastAsia"/>
        </w:rPr>
        <w:t>/</w:t>
      </w:r>
      <w:r w:rsidR="00193501">
        <w:rPr>
          <w:rFonts w:ascii="宋体" w:hAnsi="宋体"/>
        </w:rPr>
        <w:t>/TODO</w:t>
      </w:r>
    </w:p>
    <w:p w14:paraId="618235C4" w14:textId="77777777" w:rsidR="00384710" w:rsidRPr="00E70D57" w:rsidRDefault="00384710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0EC" w14:textId="774F7020" w:rsidR="00661183" w:rsidRPr="006E00CB" w:rsidRDefault="008779E6" w:rsidP="006E00CB">
      <w:pPr>
        <w:pStyle w:val="2"/>
        <w:rPr>
          <w:rFonts w:ascii="Times New Roman" w:hAnsi="Times New Roman"/>
          <w:sz w:val="28"/>
          <w:szCs w:val="28"/>
        </w:rPr>
      </w:pPr>
      <w:bookmarkStart w:id="28" w:name="_Toc58886332"/>
      <w:r w:rsidRPr="006E00CB">
        <w:rPr>
          <w:rFonts w:ascii="Times New Roman" w:hAnsi="Times New Roman" w:hint="eastAsia"/>
          <w:sz w:val="28"/>
          <w:szCs w:val="28"/>
        </w:rPr>
        <w:t>3</w:t>
      </w:r>
      <w:r w:rsidRPr="006E00CB">
        <w:rPr>
          <w:rFonts w:ascii="Times New Roman" w:hAnsi="Times New Roman"/>
          <w:sz w:val="28"/>
          <w:szCs w:val="28"/>
        </w:rPr>
        <w:t>.2</w:t>
      </w:r>
      <w:r w:rsidRPr="006E00CB">
        <w:rPr>
          <w:rFonts w:ascii="Times New Roman" w:hAnsi="Times New Roman" w:hint="eastAsia"/>
          <w:sz w:val="28"/>
          <w:szCs w:val="28"/>
        </w:rPr>
        <w:t xml:space="preserve"> </w:t>
      </w:r>
      <w:r w:rsidR="00193501">
        <w:rPr>
          <w:rFonts w:ascii="Times New Roman" w:hAnsi="Times New Roman" w:hint="eastAsia"/>
          <w:sz w:val="28"/>
          <w:szCs w:val="28"/>
        </w:rPr>
        <w:t>系统设计</w:t>
      </w:r>
      <w:r w:rsidR="000A7E54">
        <w:rPr>
          <w:rFonts w:ascii="Times New Roman" w:hAnsi="Times New Roman" w:hint="eastAsia"/>
          <w:sz w:val="28"/>
          <w:szCs w:val="28"/>
        </w:rPr>
        <w:t>图</w:t>
      </w:r>
      <w:bookmarkEnd w:id="28"/>
    </w:p>
    <w:p w14:paraId="7F1DC0ED" w14:textId="4A61ED9A" w:rsidR="00661183" w:rsidRDefault="00193501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bookmarkStart w:id="29" w:name="_GoBack"/>
      <w:bookmarkEnd w:id="29"/>
      <w:r>
        <w:rPr>
          <w:rFonts w:ascii="宋体" w:hAnsi="宋体" w:hint="eastAsia"/>
        </w:rPr>
        <w:t>/</w:t>
      </w:r>
      <w:r>
        <w:rPr>
          <w:rFonts w:ascii="宋体" w:hAnsi="宋体"/>
        </w:rPr>
        <w:t xml:space="preserve">/TODO: </w:t>
      </w:r>
      <w:r>
        <w:rPr>
          <w:rFonts w:ascii="宋体" w:hAnsi="宋体" w:hint="eastAsia"/>
        </w:rPr>
        <w:t>类图</w:t>
      </w:r>
      <w:r w:rsidR="000A7E54">
        <w:rPr>
          <w:rFonts w:ascii="宋体" w:hAnsi="宋体" w:hint="eastAsia"/>
        </w:rPr>
        <w:t>等</w:t>
      </w:r>
    </w:p>
    <w:p w14:paraId="7F1DC0EE" w14:textId="215C509D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0" w:name="_Toc58886333"/>
      <w:r w:rsidRPr="00236B62">
        <w:rPr>
          <w:rFonts w:ascii="Times New Roman" w:hAnsi="Times New Roman" w:hint="eastAsia"/>
          <w:sz w:val="28"/>
          <w:szCs w:val="28"/>
        </w:rPr>
        <w:t>3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>关键数据结构定义</w:t>
      </w:r>
      <w:bookmarkEnd w:id="30"/>
    </w:p>
    <w:p w14:paraId="7F1DC0EF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宋体" w:hAnsi="宋体"/>
        </w:rPr>
      </w:pPr>
      <w:r>
        <w:rPr>
          <w:rFonts w:ascii="宋体" w:hAnsi="宋体"/>
        </w:rPr>
        <w:t>这部分要写的：（1）首先描述系统中要处理那些数据，每种类型的数据包括哪些数据项，每个数据项的数据类型；（2</w:t>
      </w:r>
      <w:r>
        <w:rPr>
          <w:rFonts w:ascii="宋体" w:hAnsi="宋体" w:hint="eastAsia"/>
        </w:rPr>
        <w:t>) 描述这多种数据在系统中如何关联，可通过图直观的说明这多种数据间的关联。</w:t>
      </w:r>
    </w:p>
    <w:p w14:paraId="7F1DC0F0" w14:textId="5617174A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1" w:name="_Toc58886334"/>
      <w:r w:rsidRPr="00236B62">
        <w:rPr>
          <w:rFonts w:ascii="Times New Roman" w:hAnsi="Times New Roman"/>
          <w:sz w:val="28"/>
          <w:szCs w:val="28"/>
        </w:rPr>
        <w:t>3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关键算法设计</w:t>
      </w:r>
      <w:bookmarkEnd w:id="31"/>
    </w:p>
    <w:p w14:paraId="7F1DC0F1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t>这部分主要描述系统中的模块实现的流程，可采用文字配合流程图的方式表示</w:t>
      </w:r>
      <w:r>
        <w:rPr>
          <w:rFonts w:hint="eastAsia"/>
        </w:rPr>
        <w:t>关键</w:t>
      </w:r>
      <w:r>
        <w:t>算法的思想及流程。</w:t>
      </w:r>
    </w:p>
    <w:p w14:paraId="7F1DC0F2" w14:textId="23926356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2" w:name="_Toc58886335"/>
      <w:r w:rsidRPr="00236B62">
        <w:rPr>
          <w:rFonts w:ascii="Times New Roman" w:hAnsi="Times New Roman"/>
          <w:sz w:val="28"/>
          <w:szCs w:val="28"/>
        </w:rPr>
        <w:lastRenderedPageBreak/>
        <w:t>3.5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数据管理说明</w:t>
      </w:r>
      <w:bookmarkEnd w:id="32"/>
    </w:p>
    <w:p w14:paraId="7F1DC0F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rPr>
          <w:rFonts w:hint="eastAsia"/>
        </w:rPr>
        <w:t>说明整个系统所涉及到的数据用何种方式进行存储和访问。</w:t>
      </w:r>
    </w:p>
    <w:p w14:paraId="7F1DC0F4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0F9" w14:textId="77777777" w:rsidR="00661183" w:rsidRDefault="00661183">
      <w:pPr>
        <w:widowControl/>
        <w:snapToGrid/>
        <w:spacing w:line="240" w:lineRule="auto"/>
        <w:jc w:val="left"/>
        <w:rPr>
          <w:b/>
          <w:bCs/>
          <w:kern w:val="44"/>
          <w:sz w:val="30"/>
          <w:szCs w:val="30"/>
        </w:rPr>
      </w:pPr>
    </w:p>
    <w:p w14:paraId="7F1DC0FA" w14:textId="77777777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33" w:name="_Toc58886336"/>
      <w:r>
        <w:rPr>
          <w:rFonts w:eastAsia="黑体"/>
          <w:sz w:val="36"/>
          <w:szCs w:val="36"/>
        </w:rPr>
        <w:t>4</w:t>
      </w:r>
      <w:r w:rsidRPr="00236B62">
        <w:rPr>
          <w:rFonts w:eastAsia="黑体" w:hint="eastAsia"/>
          <w:sz w:val="36"/>
          <w:szCs w:val="36"/>
        </w:rPr>
        <w:t xml:space="preserve"> </w:t>
      </w:r>
      <w:r>
        <w:rPr>
          <w:rFonts w:eastAsia="黑体"/>
          <w:sz w:val="36"/>
          <w:szCs w:val="36"/>
        </w:rPr>
        <w:t>实现与测试</w:t>
      </w:r>
      <w:bookmarkEnd w:id="33"/>
    </w:p>
    <w:p w14:paraId="7F1DC0FC" w14:textId="2358CE55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4" w:name="_Toc58886337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/>
          <w:sz w:val="28"/>
          <w:szCs w:val="28"/>
        </w:rPr>
        <w:t>实现环境与代码管理</w:t>
      </w:r>
      <w:bookmarkEnd w:id="34"/>
    </w:p>
    <w:p w14:paraId="7F1DC0FD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这部分可首先叙述所设计软件实现的软硬件环境</w:t>
      </w:r>
      <w:r>
        <w:rPr>
          <w:rFonts w:ascii="宋体" w:hAnsi="宋体" w:hint="eastAsia"/>
        </w:rPr>
        <w:t>，代码版本管理的签入记录需截图进行说明。码云平台签入记录截图如图</w:t>
      </w:r>
      <w:r>
        <w:t>4-1</w:t>
      </w:r>
      <w:r>
        <w:rPr>
          <w:rFonts w:ascii="宋体" w:hAnsi="宋体"/>
        </w:rPr>
        <w:t>所示</w:t>
      </w:r>
      <w:r>
        <w:rPr>
          <w:rFonts w:ascii="宋体" w:hAnsi="宋体" w:hint="eastAsia"/>
        </w:rPr>
        <w:t>：</w:t>
      </w:r>
    </w:p>
    <w:p w14:paraId="7F1DC0FE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F1DC13E" wp14:editId="7F1DC13F">
            <wp:extent cx="4488180" cy="2756535"/>
            <wp:effectExtent l="0" t="0" r="7620" b="5715"/>
            <wp:docPr id="3" name="图片 3" descr="C:\Users\cherry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cherry\Desktop\1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0290" cy="2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DC0FF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jc w:val="center"/>
        <w:rPr>
          <w:rFonts w:ascii="宋体" w:hAnsi="宋体"/>
        </w:rPr>
      </w:pPr>
      <w:r>
        <w:rPr>
          <w:rFonts w:ascii="宋体" w:hAnsi="宋体"/>
        </w:rPr>
        <w:t>图</w:t>
      </w:r>
      <w:r>
        <w:t>4-1</w:t>
      </w:r>
      <w:r>
        <w:rPr>
          <w:rFonts w:ascii="宋体" w:hAnsi="宋体"/>
        </w:rPr>
        <w:t xml:space="preserve"> 码云平台代码签入示例</w:t>
      </w:r>
    </w:p>
    <w:p w14:paraId="7F1DC100" w14:textId="22B18CB5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5" w:name="_Toc58886338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 xml:space="preserve">.2 </w:t>
      </w:r>
      <w:r w:rsidRPr="00236B62">
        <w:rPr>
          <w:rFonts w:ascii="Times New Roman" w:hAnsi="Times New Roman"/>
          <w:sz w:val="28"/>
          <w:szCs w:val="28"/>
        </w:rPr>
        <w:t>关键函数说明</w:t>
      </w:r>
      <w:bookmarkEnd w:id="35"/>
    </w:p>
    <w:p w14:paraId="7F1DC101" w14:textId="77777777" w:rsidR="00661183" w:rsidRDefault="008779E6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程序代码部分在这里不需要给出来，只需要叙述清楚在系统中包括哪些函数，各函数的说明，如何利用这些函数实现系统各模块的功能，以及函数间的调用关</w:t>
      </w:r>
      <w:r>
        <w:rPr>
          <w:rFonts w:ascii="宋体" w:hAnsi="宋体"/>
        </w:rPr>
        <w:lastRenderedPageBreak/>
        <w:t>系（可用图表示出来）。程序详见附录。</w:t>
      </w:r>
    </w:p>
    <w:p w14:paraId="7F1DC102" w14:textId="1A4C1F47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6" w:name="_Toc58886339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/>
          <w:sz w:val="28"/>
          <w:szCs w:val="28"/>
        </w:rPr>
        <w:t>测试计划和测试用例</w:t>
      </w:r>
      <w:bookmarkEnd w:id="36"/>
    </w:p>
    <w:p w14:paraId="7F1DC10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首先叙述一下常用的软件测试方法，在选择几个主要的功能模块（自行掌握数量，关键要体现你的水平的一些模块）描述测试过程，（1）先明确模块的功能、设计目标等。（2）分析、叙述如何选取测试数据，要求有完整的测试</w:t>
      </w:r>
      <w:r>
        <w:rPr>
          <w:rFonts w:ascii="宋体" w:hAnsi="宋体" w:hint="eastAsia"/>
        </w:rPr>
        <w:t>计划</w:t>
      </w:r>
      <w:r>
        <w:rPr>
          <w:rFonts w:ascii="宋体" w:hAnsi="宋体"/>
        </w:rPr>
        <w:t>和测试用例</w:t>
      </w:r>
      <w:r>
        <w:rPr>
          <w:rFonts w:ascii="宋体" w:hAnsi="宋体" w:hint="eastAsia"/>
        </w:rPr>
        <w:t>，说明</w:t>
      </w:r>
      <w:r>
        <w:rPr>
          <w:rFonts w:ascii="宋体" w:hAnsi="宋体"/>
        </w:rPr>
        <w:t>测试运行结果（这时可用截图）</w:t>
      </w:r>
      <w:r>
        <w:rPr>
          <w:rFonts w:ascii="宋体" w:hAnsi="宋体" w:hint="eastAsia"/>
        </w:rPr>
        <w:t>。</w:t>
      </w:r>
    </w:p>
    <w:p w14:paraId="7F1DC104" w14:textId="6AC20A9F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7" w:name="_Toc58886340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结果分析</w:t>
      </w:r>
      <w:bookmarkEnd w:id="37"/>
    </w:p>
    <w:p w14:paraId="7F1DC105" w14:textId="77777777" w:rsidR="00661183" w:rsidRDefault="008779E6">
      <w:pPr>
        <w:spacing w:beforeLines="50" w:before="156" w:afterLines="50" w:after="156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根据测试分析运行结果、确认软件是否满足</w:t>
      </w:r>
      <w:r>
        <w:rPr>
          <w:rFonts w:ascii="宋体" w:hAnsi="宋体" w:hint="eastAsia"/>
        </w:rPr>
        <w:t>需求</w:t>
      </w:r>
      <w:r>
        <w:rPr>
          <w:rFonts w:ascii="宋体" w:hAnsi="宋体"/>
        </w:rPr>
        <w:t>。</w:t>
      </w:r>
    </w:p>
    <w:p w14:paraId="7F1DC106" w14:textId="77777777" w:rsidR="00661183" w:rsidRDefault="008779E6">
      <w:pPr>
        <w:widowControl/>
        <w:snapToGrid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F1DC107" w14:textId="77777777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38" w:name="_Toc58886341"/>
      <w:r>
        <w:rPr>
          <w:rFonts w:eastAsia="黑体"/>
          <w:sz w:val="36"/>
          <w:szCs w:val="36"/>
        </w:rPr>
        <w:lastRenderedPageBreak/>
        <w:t>5</w:t>
      </w:r>
      <w:r w:rsidRPr="00236B62">
        <w:rPr>
          <w:rFonts w:eastAsia="黑体" w:hint="eastAsia"/>
          <w:sz w:val="36"/>
          <w:szCs w:val="36"/>
        </w:rPr>
        <w:t xml:space="preserve"> </w:t>
      </w:r>
      <w:r w:rsidRPr="00236B62">
        <w:rPr>
          <w:rFonts w:eastAsia="黑体" w:hint="eastAsia"/>
          <w:sz w:val="36"/>
          <w:szCs w:val="36"/>
        </w:rPr>
        <w:t>总结</w:t>
      </w:r>
      <w:bookmarkEnd w:id="38"/>
    </w:p>
    <w:p w14:paraId="7F1DC109" w14:textId="6B573BE9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9" w:name="_Toc58886342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用户反馈</w:t>
      </w:r>
      <w:bookmarkEnd w:id="39"/>
    </w:p>
    <w:p w14:paraId="7F1DC10A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t>包括用户的使用记录，照片，视频等</w:t>
      </w:r>
      <w:r>
        <w:rPr>
          <w:rFonts w:ascii="宋体" w:hAnsi="宋体" w:hint="eastAsia"/>
        </w:rPr>
        <w:t>。</w:t>
      </w:r>
    </w:p>
    <w:p w14:paraId="7F1DC10B" w14:textId="77777777" w:rsidR="00661183" w:rsidRDefault="00661183">
      <w:pPr>
        <w:spacing w:line="360" w:lineRule="auto"/>
        <w:ind w:firstLineChars="200" w:firstLine="480"/>
        <w:rPr>
          <w:rFonts w:ascii="宋体" w:hAnsi="宋体"/>
        </w:rPr>
      </w:pPr>
    </w:p>
    <w:p w14:paraId="7F1DC10C" w14:textId="0CA24146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40" w:name="_Toc58886343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 xml:space="preserve">.1 </w:t>
      </w:r>
      <w:r w:rsidRPr="00236B62">
        <w:rPr>
          <w:rFonts w:ascii="Times New Roman" w:hAnsi="Times New Roman" w:hint="eastAsia"/>
          <w:sz w:val="28"/>
          <w:szCs w:val="28"/>
        </w:rPr>
        <w:t>全文总结</w:t>
      </w:r>
      <w:bookmarkEnd w:id="40"/>
    </w:p>
    <w:p w14:paraId="7F1DC10D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对自己的工作做个总结，主要工作如下：</w:t>
      </w:r>
    </w:p>
    <w:p w14:paraId="7F1DC10E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（1）对。</w:t>
      </w:r>
    </w:p>
    <w:p w14:paraId="7F1DC10F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（2）。</w:t>
      </w:r>
    </w:p>
    <w:p w14:paraId="7F1DC110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（3）</w:t>
      </w:r>
    </w:p>
    <w:p w14:paraId="7F1DC111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112" w14:textId="77777777" w:rsidR="00661183" w:rsidRDefault="00661183">
      <w:pPr>
        <w:widowControl/>
        <w:snapToGrid/>
        <w:spacing w:line="240" w:lineRule="auto"/>
        <w:jc w:val="left"/>
        <w:rPr>
          <w:rFonts w:ascii="宋体" w:hAnsi="宋体"/>
        </w:rPr>
      </w:pPr>
    </w:p>
    <w:p w14:paraId="7F1DC113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114" w14:textId="77777777" w:rsidR="00661183" w:rsidRDefault="008779E6">
      <w:r>
        <w:br w:type="page"/>
      </w:r>
    </w:p>
    <w:p w14:paraId="7F1DC115" w14:textId="0AF6A7EC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41" w:name="_Toc229217087"/>
      <w:bookmarkStart w:id="42" w:name="_Toc58886344"/>
      <w:r>
        <w:rPr>
          <w:rFonts w:eastAsia="黑体"/>
          <w:sz w:val="36"/>
          <w:szCs w:val="36"/>
        </w:rPr>
        <w:lastRenderedPageBreak/>
        <w:t>6</w:t>
      </w:r>
      <w:r>
        <w:rPr>
          <w:rFonts w:eastAsia="黑体" w:hint="eastAsia"/>
          <w:sz w:val="36"/>
          <w:szCs w:val="36"/>
        </w:rPr>
        <w:t xml:space="preserve"> </w:t>
      </w:r>
      <w:r>
        <w:rPr>
          <w:rFonts w:eastAsia="黑体"/>
          <w:sz w:val="36"/>
          <w:szCs w:val="36"/>
        </w:rPr>
        <w:t>体</w:t>
      </w:r>
      <w:bookmarkEnd w:id="41"/>
      <w:r>
        <w:rPr>
          <w:rFonts w:eastAsia="黑体"/>
          <w:sz w:val="36"/>
          <w:szCs w:val="36"/>
        </w:rPr>
        <w:t>会</w:t>
      </w:r>
      <w:bookmarkEnd w:id="42"/>
    </w:p>
    <w:p w14:paraId="7F1DC116" w14:textId="77777777" w:rsidR="00661183" w:rsidRDefault="008779E6">
      <w:pPr>
        <w:spacing w:line="324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重点描述在软件开发中遇到的挫折与如何解决的方法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不要写套话。</w:t>
      </w:r>
    </w:p>
    <w:p w14:paraId="7F1DC117" w14:textId="77777777" w:rsidR="00661183" w:rsidRDefault="00661183">
      <w:pPr>
        <w:spacing w:line="324" w:lineRule="auto"/>
        <w:ind w:firstLineChars="200" w:firstLine="480"/>
        <w:rPr>
          <w:color w:val="000000"/>
        </w:rPr>
      </w:pPr>
    </w:p>
    <w:p w14:paraId="7F1DC118" w14:textId="77777777" w:rsidR="00661183" w:rsidRDefault="00661183">
      <w:pPr>
        <w:widowControl/>
        <w:snapToGrid/>
        <w:spacing w:line="240" w:lineRule="auto"/>
        <w:jc w:val="left"/>
      </w:pPr>
    </w:p>
    <w:p w14:paraId="7F1DC119" w14:textId="77777777" w:rsidR="00661183" w:rsidRDefault="008779E6">
      <w:pPr>
        <w:widowControl/>
        <w:snapToGrid/>
        <w:spacing w:line="240" w:lineRule="auto"/>
        <w:jc w:val="left"/>
      </w:pPr>
      <w:r>
        <w:br w:type="page"/>
      </w:r>
    </w:p>
    <w:p w14:paraId="7F1DC11A" w14:textId="77777777" w:rsidR="00661183" w:rsidRDefault="008779E6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 xml:space="preserve">附录 </w:t>
      </w:r>
      <w:r>
        <w:rPr>
          <w:rFonts w:ascii="楷体_GB2312" w:eastAsia="楷体_GB2312" w:hAnsi="宋体" w:hint="eastAsia"/>
          <w:color w:val="FF0000"/>
        </w:rPr>
        <w:t>(黑体小2号加粗居中)</w:t>
      </w:r>
    </w:p>
    <w:p w14:paraId="7F1DC11B" w14:textId="77777777" w:rsidR="00661183" w:rsidRDefault="008779E6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×××××××××××××××××××××××××××</w:t>
      </w:r>
    </w:p>
    <w:p w14:paraId="7F1DC11C" w14:textId="77777777" w:rsidR="00661183" w:rsidRDefault="008779E6">
      <w:pPr>
        <w:spacing w:line="360" w:lineRule="auto"/>
        <w:rPr>
          <w:rFonts w:ascii="楷体_GB2312" w:eastAsia="楷体_GB2312" w:hAnsi="宋体"/>
          <w:color w:val="FF0000"/>
        </w:rPr>
      </w:pPr>
      <w:r>
        <w:rPr>
          <w:rFonts w:ascii="楷体_GB2312" w:eastAsia="楷体_GB2312" w:hAnsi="宋体" w:hint="eastAsia"/>
          <w:color w:val="FF0000"/>
        </w:rPr>
        <w:t>( 宋体小4号)</w:t>
      </w:r>
    </w:p>
    <w:p w14:paraId="7F1DC11D" w14:textId="77777777" w:rsidR="00661183" w:rsidRDefault="008779E6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/>
        </w:rPr>
        <w:t>……</w:t>
      </w:r>
    </w:p>
    <w:p w14:paraId="7F1DC11E" w14:textId="77777777" w:rsidR="00661183" w:rsidRDefault="008779E6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/>
        </w:rPr>
        <w:t>……</w:t>
      </w:r>
    </w:p>
    <w:p w14:paraId="7F1DC11F" w14:textId="77777777" w:rsidR="00661183" w:rsidRDefault="008779E6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/>
        </w:rPr>
        <w:t>……</w:t>
      </w:r>
    </w:p>
    <w:p w14:paraId="7F1DC120" w14:textId="77777777" w:rsidR="00661183" w:rsidRDefault="00661183">
      <w:pPr>
        <w:jc w:val="center"/>
        <w:rPr>
          <w:rFonts w:ascii="宋体" w:hAnsi="宋体"/>
        </w:rPr>
      </w:pPr>
    </w:p>
    <w:p w14:paraId="7F1DC121" w14:textId="77777777" w:rsidR="00661183" w:rsidRDefault="00661183">
      <w:pPr>
        <w:spacing w:line="460" w:lineRule="exact"/>
        <w:ind w:firstLineChars="200" w:firstLine="480"/>
      </w:pPr>
    </w:p>
    <w:p w14:paraId="7F1DC122" w14:textId="77777777" w:rsidR="00661183" w:rsidRDefault="00661183">
      <w:pPr>
        <w:spacing w:line="360" w:lineRule="auto"/>
        <w:jc w:val="center"/>
      </w:pPr>
    </w:p>
    <w:p w14:paraId="7F1DC123" w14:textId="77777777" w:rsidR="00661183" w:rsidRDefault="00661183">
      <w:pPr>
        <w:spacing w:line="360" w:lineRule="auto"/>
        <w:jc w:val="center"/>
      </w:pPr>
    </w:p>
    <w:p w14:paraId="7F1DC124" w14:textId="77777777" w:rsidR="00661183" w:rsidRDefault="00661183">
      <w:pPr>
        <w:spacing w:line="360" w:lineRule="auto"/>
        <w:jc w:val="center"/>
      </w:pPr>
    </w:p>
    <w:p w14:paraId="7F1DC125" w14:textId="77777777" w:rsidR="00661183" w:rsidRDefault="00661183">
      <w:pPr>
        <w:spacing w:line="360" w:lineRule="auto"/>
        <w:jc w:val="center"/>
      </w:pPr>
    </w:p>
    <w:p w14:paraId="7F1DC126" w14:textId="77777777" w:rsidR="00661183" w:rsidRDefault="00661183">
      <w:pPr>
        <w:spacing w:line="360" w:lineRule="auto"/>
        <w:jc w:val="center"/>
      </w:pPr>
    </w:p>
    <w:p w14:paraId="7F1DC127" w14:textId="77777777" w:rsidR="00661183" w:rsidRDefault="00661183">
      <w:pPr>
        <w:spacing w:line="360" w:lineRule="auto"/>
        <w:jc w:val="center"/>
      </w:pPr>
    </w:p>
    <w:p w14:paraId="7F1DC128" w14:textId="77777777" w:rsidR="00661183" w:rsidRDefault="00661183">
      <w:pPr>
        <w:spacing w:line="360" w:lineRule="auto"/>
        <w:jc w:val="center"/>
      </w:pPr>
    </w:p>
    <w:p w14:paraId="7F1DC129" w14:textId="77777777" w:rsidR="00661183" w:rsidRDefault="00661183">
      <w:pPr>
        <w:spacing w:line="360" w:lineRule="auto"/>
        <w:jc w:val="center"/>
        <w:rPr>
          <w:rFonts w:ascii="宋体" w:hAnsi="宋体"/>
          <w:szCs w:val="21"/>
        </w:rPr>
      </w:pPr>
    </w:p>
    <w:p w14:paraId="7F1DC12A" w14:textId="77777777" w:rsidR="00661183" w:rsidRDefault="00661183"/>
    <w:p w14:paraId="7F1DC12B" w14:textId="77777777" w:rsidR="00661183" w:rsidRDefault="00661183"/>
    <w:p w14:paraId="7F1DC12C" w14:textId="77777777" w:rsidR="00661183" w:rsidRDefault="00661183"/>
    <w:p w14:paraId="7F1DC12D" w14:textId="77777777" w:rsidR="00661183" w:rsidRDefault="00661183"/>
    <w:p w14:paraId="7F1DC12E" w14:textId="77777777" w:rsidR="00661183" w:rsidRDefault="00661183"/>
    <w:p w14:paraId="7F1DC12F" w14:textId="77777777" w:rsidR="00661183" w:rsidRDefault="00661183"/>
    <w:p w14:paraId="7F1DC130" w14:textId="77777777" w:rsidR="00661183" w:rsidRDefault="00661183"/>
    <w:p w14:paraId="7F1DC131" w14:textId="77777777" w:rsidR="00661183" w:rsidRDefault="00661183"/>
    <w:p w14:paraId="7F1DC132" w14:textId="77777777" w:rsidR="00661183" w:rsidRDefault="00661183"/>
    <w:p w14:paraId="7F1DC133" w14:textId="77777777" w:rsidR="00661183" w:rsidRDefault="00661183"/>
    <w:p w14:paraId="7F1DC134" w14:textId="77777777" w:rsidR="00661183" w:rsidRDefault="00661183"/>
    <w:p w14:paraId="7F1DC135" w14:textId="77777777" w:rsidR="00661183" w:rsidRDefault="00661183"/>
    <w:p w14:paraId="7F1DC136" w14:textId="77777777" w:rsidR="00661183" w:rsidRDefault="00661183"/>
    <w:p w14:paraId="7F1DC137" w14:textId="77777777" w:rsidR="00661183" w:rsidRDefault="00661183"/>
    <w:p w14:paraId="7F1DC138" w14:textId="77777777" w:rsidR="00661183" w:rsidRDefault="00661183"/>
    <w:p w14:paraId="7F1DC139" w14:textId="77777777" w:rsidR="00661183" w:rsidRDefault="00661183">
      <w:pPr>
        <w:pStyle w:val="1"/>
        <w:spacing w:before="480"/>
      </w:pPr>
    </w:p>
    <w:sectPr w:rsidR="00661183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53FBFA" w14:textId="77777777" w:rsidR="004D7AFB" w:rsidRDefault="004D7AFB">
      <w:pPr>
        <w:spacing w:after="0" w:line="240" w:lineRule="auto"/>
      </w:pPr>
      <w:r>
        <w:separator/>
      </w:r>
    </w:p>
  </w:endnote>
  <w:endnote w:type="continuationSeparator" w:id="0">
    <w:p w14:paraId="523F599A" w14:textId="77777777" w:rsidR="004D7AFB" w:rsidRDefault="004D7AFB">
      <w:pPr>
        <w:spacing w:after="0" w:line="240" w:lineRule="auto"/>
      </w:pPr>
      <w:r>
        <w:continuationSeparator/>
      </w:r>
    </w:p>
  </w:endnote>
  <w:endnote w:type="continuationNotice" w:id="1">
    <w:p w14:paraId="0A4B3C8B" w14:textId="77777777" w:rsidR="004D7AFB" w:rsidRDefault="004D7AF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altName w:val="Microsoft Ya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宋体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DC141" w14:textId="77777777" w:rsidR="004A57BD" w:rsidRDefault="004A57BD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4A57BD" w14:paraId="7F1DC145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2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14:paraId="7F1DC143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4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46" w14:textId="77777777" w:rsidR="004A57BD" w:rsidRDefault="004A57BD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4A57BD" w14:paraId="7F1DC14B" w14:textId="77777777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14:paraId="7F1DC148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7F1DC149" w14:textId="77777777" w:rsidR="004A57BD" w:rsidRDefault="004A57BD">
          <w:pPr>
            <w:widowControl/>
            <w:snapToGrid/>
            <w:spacing w:line="240" w:lineRule="auto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ascii="Calibri" w:hAnsi="Calibri" w:hint="eastAsia"/>
              <w:sz w:val="22"/>
              <w:szCs w:val="22"/>
            </w:rPr>
            <w:t>页码</w:t>
          </w:r>
        </w:p>
      </w:tc>
      <w:tc>
        <w:tcPr>
          <w:tcW w:w="2250" w:type="pct"/>
          <w:tcBorders>
            <w:bottom w:val="single" w:sz="4" w:space="0" w:color="4F81BD"/>
          </w:tcBorders>
        </w:tcPr>
        <w:p w14:paraId="7F1DC14A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4A57BD" w14:paraId="7F1DC14F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C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/>
        </w:tcPr>
        <w:p w14:paraId="7F1DC14D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E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50" w14:textId="77777777" w:rsidR="004A57BD" w:rsidRDefault="004A57BD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14:paraId="7F1DC151" w14:textId="77777777" w:rsidR="004A57BD" w:rsidRDefault="004A57B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693D7F" w14:textId="77777777" w:rsidR="004D7AFB" w:rsidRDefault="004D7AFB">
      <w:pPr>
        <w:spacing w:after="0" w:line="240" w:lineRule="auto"/>
      </w:pPr>
      <w:r>
        <w:separator/>
      </w:r>
    </w:p>
  </w:footnote>
  <w:footnote w:type="continuationSeparator" w:id="0">
    <w:p w14:paraId="1E18DC03" w14:textId="77777777" w:rsidR="004D7AFB" w:rsidRDefault="004D7AFB">
      <w:pPr>
        <w:spacing w:after="0" w:line="240" w:lineRule="auto"/>
      </w:pPr>
      <w:r>
        <w:continuationSeparator/>
      </w:r>
    </w:p>
  </w:footnote>
  <w:footnote w:type="continuationNotice" w:id="1">
    <w:p w14:paraId="023ED932" w14:textId="77777777" w:rsidR="004D7AFB" w:rsidRDefault="004D7AF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DC140" w14:textId="77777777" w:rsidR="004A57BD" w:rsidRDefault="004A57BD">
    <w:pPr>
      <w:pStyle w:val="a8"/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软 工 项 目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DC147" w14:textId="77777777" w:rsidR="004A57BD" w:rsidRDefault="004A57BD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软 工 项 目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156E28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82104E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E37C22"/>
    <w:multiLevelType w:val="hybridMultilevel"/>
    <w:tmpl w:val="067C0BA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A3392"/>
    <w:multiLevelType w:val="hybridMultilevel"/>
    <w:tmpl w:val="B3008712"/>
    <w:lvl w:ilvl="0" w:tplc="7D909CE6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4" w15:restartNumberingAfterBreak="0">
    <w:nsid w:val="61693654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9EC5038"/>
    <w:multiLevelType w:val="hybridMultilevel"/>
    <w:tmpl w:val="A3A20E66"/>
    <w:lvl w:ilvl="0" w:tplc="3A9E25FC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6" w15:restartNumberingAfterBreak="0">
    <w:nsid w:val="7A6A182F"/>
    <w:multiLevelType w:val="hybridMultilevel"/>
    <w:tmpl w:val="0E7C025E"/>
    <w:lvl w:ilvl="0" w:tplc="04090017">
      <w:start w:val="1"/>
      <w:numFmt w:val="lowerLetter"/>
      <w:lvlText w:val="%1)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6871"/>
    <w:rsid w:val="000003D1"/>
    <w:rsid w:val="00001110"/>
    <w:rsid w:val="000027C8"/>
    <w:rsid w:val="00003F01"/>
    <w:rsid w:val="00004DAD"/>
    <w:rsid w:val="000051D6"/>
    <w:rsid w:val="00006836"/>
    <w:rsid w:val="00011A76"/>
    <w:rsid w:val="00011B4E"/>
    <w:rsid w:val="00012880"/>
    <w:rsid w:val="00012C38"/>
    <w:rsid w:val="00013716"/>
    <w:rsid w:val="00014371"/>
    <w:rsid w:val="00015366"/>
    <w:rsid w:val="00015A54"/>
    <w:rsid w:val="0001758A"/>
    <w:rsid w:val="00020263"/>
    <w:rsid w:val="000215B4"/>
    <w:rsid w:val="00023157"/>
    <w:rsid w:val="000262F7"/>
    <w:rsid w:val="0003286A"/>
    <w:rsid w:val="00032C31"/>
    <w:rsid w:val="00035A10"/>
    <w:rsid w:val="000363BF"/>
    <w:rsid w:val="0004000E"/>
    <w:rsid w:val="00040F4D"/>
    <w:rsid w:val="00041F21"/>
    <w:rsid w:val="0004301A"/>
    <w:rsid w:val="0004455F"/>
    <w:rsid w:val="000455D5"/>
    <w:rsid w:val="00047445"/>
    <w:rsid w:val="00052DCF"/>
    <w:rsid w:val="00055919"/>
    <w:rsid w:val="000621B3"/>
    <w:rsid w:val="00062A6C"/>
    <w:rsid w:val="000654D8"/>
    <w:rsid w:val="00065EA0"/>
    <w:rsid w:val="00066DD5"/>
    <w:rsid w:val="000673BB"/>
    <w:rsid w:val="0006798E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685"/>
    <w:rsid w:val="00087BC2"/>
    <w:rsid w:val="0009062E"/>
    <w:rsid w:val="00091AB9"/>
    <w:rsid w:val="00093D1F"/>
    <w:rsid w:val="00093E03"/>
    <w:rsid w:val="00096780"/>
    <w:rsid w:val="00096EDC"/>
    <w:rsid w:val="000A7E54"/>
    <w:rsid w:val="000B0213"/>
    <w:rsid w:val="000B22F1"/>
    <w:rsid w:val="000B4117"/>
    <w:rsid w:val="000B5245"/>
    <w:rsid w:val="000C0116"/>
    <w:rsid w:val="000C0B0F"/>
    <w:rsid w:val="000C102F"/>
    <w:rsid w:val="000C1B77"/>
    <w:rsid w:val="000C37C4"/>
    <w:rsid w:val="000C43D5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0F6A12"/>
    <w:rsid w:val="00100952"/>
    <w:rsid w:val="001011AB"/>
    <w:rsid w:val="001015C2"/>
    <w:rsid w:val="0010173A"/>
    <w:rsid w:val="00102576"/>
    <w:rsid w:val="00102DD3"/>
    <w:rsid w:val="001079BB"/>
    <w:rsid w:val="00107B12"/>
    <w:rsid w:val="00110F74"/>
    <w:rsid w:val="001137BC"/>
    <w:rsid w:val="00120D38"/>
    <w:rsid w:val="00133E90"/>
    <w:rsid w:val="001374AF"/>
    <w:rsid w:val="00143D08"/>
    <w:rsid w:val="00146745"/>
    <w:rsid w:val="0014715F"/>
    <w:rsid w:val="00150A24"/>
    <w:rsid w:val="00150AE5"/>
    <w:rsid w:val="00150EE3"/>
    <w:rsid w:val="001516D5"/>
    <w:rsid w:val="00151E3A"/>
    <w:rsid w:val="0015444A"/>
    <w:rsid w:val="00154808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80AA9"/>
    <w:rsid w:val="0019032A"/>
    <w:rsid w:val="00190D3F"/>
    <w:rsid w:val="001914F6"/>
    <w:rsid w:val="00193501"/>
    <w:rsid w:val="00195FFD"/>
    <w:rsid w:val="00196196"/>
    <w:rsid w:val="001971D7"/>
    <w:rsid w:val="001A07A3"/>
    <w:rsid w:val="001A3192"/>
    <w:rsid w:val="001A3952"/>
    <w:rsid w:val="001A44FA"/>
    <w:rsid w:val="001A5725"/>
    <w:rsid w:val="001A7B67"/>
    <w:rsid w:val="001B21BE"/>
    <w:rsid w:val="001B2C1D"/>
    <w:rsid w:val="001B3291"/>
    <w:rsid w:val="001B5001"/>
    <w:rsid w:val="001B6A6F"/>
    <w:rsid w:val="001B7A1D"/>
    <w:rsid w:val="001C1BF7"/>
    <w:rsid w:val="001C42FE"/>
    <w:rsid w:val="001C5108"/>
    <w:rsid w:val="001C682D"/>
    <w:rsid w:val="001D3C4B"/>
    <w:rsid w:val="001D3E67"/>
    <w:rsid w:val="001D483B"/>
    <w:rsid w:val="001D51A7"/>
    <w:rsid w:val="001D5A8C"/>
    <w:rsid w:val="001D7184"/>
    <w:rsid w:val="001D72DE"/>
    <w:rsid w:val="001D7822"/>
    <w:rsid w:val="001E06F1"/>
    <w:rsid w:val="001E29D3"/>
    <w:rsid w:val="001E2DC3"/>
    <w:rsid w:val="001E379C"/>
    <w:rsid w:val="001E7FC0"/>
    <w:rsid w:val="001F0A06"/>
    <w:rsid w:val="001F1550"/>
    <w:rsid w:val="001F1B13"/>
    <w:rsid w:val="00201162"/>
    <w:rsid w:val="0020146B"/>
    <w:rsid w:val="002021AE"/>
    <w:rsid w:val="002033B3"/>
    <w:rsid w:val="00203690"/>
    <w:rsid w:val="00203DD2"/>
    <w:rsid w:val="00207FCD"/>
    <w:rsid w:val="002103A1"/>
    <w:rsid w:val="00212579"/>
    <w:rsid w:val="0021587B"/>
    <w:rsid w:val="002168A4"/>
    <w:rsid w:val="002215D9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36B62"/>
    <w:rsid w:val="00240D41"/>
    <w:rsid w:val="00240F89"/>
    <w:rsid w:val="00241823"/>
    <w:rsid w:val="00252E31"/>
    <w:rsid w:val="00252F6E"/>
    <w:rsid w:val="002544D8"/>
    <w:rsid w:val="00255EB0"/>
    <w:rsid w:val="00257830"/>
    <w:rsid w:val="00262090"/>
    <w:rsid w:val="002625F0"/>
    <w:rsid w:val="00264742"/>
    <w:rsid w:val="0026632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87590"/>
    <w:rsid w:val="00290478"/>
    <w:rsid w:val="00296451"/>
    <w:rsid w:val="002977EA"/>
    <w:rsid w:val="002A323F"/>
    <w:rsid w:val="002A4294"/>
    <w:rsid w:val="002A79C3"/>
    <w:rsid w:val="002B0466"/>
    <w:rsid w:val="002B68A5"/>
    <w:rsid w:val="002C239C"/>
    <w:rsid w:val="002C2757"/>
    <w:rsid w:val="002C63E6"/>
    <w:rsid w:val="002C683C"/>
    <w:rsid w:val="002C7233"/>
    <w:rsid w:val="002C77CF"/>
    <w:rsid w:val="002D03C3"/>
    <w:rsid w:val="002D0BBC"/>
    <w:rsid w:val="002D0E47"/>
    <w:rsid w:val="002D0E7F"/>
    <w:rsid w:val="002D127F"/>
    <w:rsid w:val="002D7F26"/>
    <w:rsid w:val="002E03CE"/>
    <w:rsid w:val="002E1D16"/>
    <w:rsid w:val="002E2542"/>
    <w:rsid w:val="002E45DA"/>
    <w:rsid w:val="002E6308"/>
    <w:rsid w:val="002F14E7"/>
    <w:rsid w:val="002F26DF"/>
    <w:rsid w:val="002F5C69"/>
    <w:rsid w:val="00302197"/>
    <w:rsid w:val="00304581"/>
    <w:rsid w:val="003052FC"/>
    <w:rsid w:val="003066FF"/>
    <w:rsid w:val="0031043F"/>
    <w:rsid w:val="00312BF8"/>
    <w:rsid w:val="00314003"/>
    <w:rsid w:val="0031427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4ECC"/>
    <w:rsid w:val="00335721"/>
    <w:rsid w:val="00337A9F"/>
    <w:rsid w:val="00337BA0"/>
    <w:rsid w:val="003408F9"/>
    <w:rsid w:val="0034117A"/>
    <w:rsid w:val="00341B72"/>
    <w:rsid w:val="003428B4"/>
    <w:rsid w:val="003432D6"/>
    <w:rsid w:val="00343395"/>
    <w:rsid w:val="003444F1"/>
    <w:rsid w:val="0034612E"/>
    <w:rsid w:val="00350B0A"/>
    <w:rsid w:val="003517E2"/>
    <w:rsid w:val="00351AAC"/>
    <w:rsid w:val="0035279C"/>
    <w:rsid w:val="00356D04"/>
    <w:rsid w:val="00356F29"/>
    <w:rsid w:val="003571F5"/>
    <w:rsid w:val="00370ACF"/>
    <w:rsid w:val="00371162"/>
    <w:rsid w:val="00374DBD"/>
    <w:rsid w:val="003750FB"/>
    <w:rsid w:val="003802A1"/>
    <w:rsid w:val="00380430"/>
    <w:rsid w:val="0038131A"/>
    <w:rsid w:val="00384710"/>
    <w:rsid w:val="003867C5"/>
    <w:rsid w:val="00386E60"/>
    <w:rsid w:val="00390E12"/>
    <w:rsid w:val="00393CF9"/>
    <w:rsid w:val="00397580"/>
    <w:rsid w:val="003A02D4"/>
    <w:rsid w:val="003A264A"/>
    <w:rsid w:val="003A39E0"/>
    <w:rsid w:val="003A45DE"/>
    <w:rsid w:val="003A59D8"/>
    <w:rsid w:val="003B2941"/>
    <w:rsid w:val="003B307E"/>
    <w:rsid w:val="003B61B2"/>
    <w:rsid w:val="003B6C4B"/>
    <w:rsid w:val="003B79F3"/>
    <w:rsid w:val="003C0936"/>
    <w:rsid w:val="003C0E25"/>
    <w:rsid w:val="003C1371"/>
    <w:rsid w:val="003C1F37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D75EA"/>
    <w:rsid w:val="003E14A0"/>
    <w:rsid w:val="003E18E7"/>
    <w:rsid w:val="003E1925"/>
    <w:rsid w:val="003E2219"/>
    <w:rsid w:val="003E27FB"/>
    <w:rsid w:val="003E33E0"/>
    <w:rsid w:val="003E3CE5"/>
    <w:rsid w:val="003E7558"/>
    <w:rsid w:val="003F0123"/>
    <w:rsid w:val="003F0E3B"/>
    <w:rsid w:val="003F3E41"/>
    <w:rsid w:val="003F5077"/>
    <w:rsid w:val="003F5303"/>
    <w:rsid w:val="004003EF"/>
    <w:rsid w:val="004017EA"/>
    <w:rsid w:val="00401C2B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034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37E42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A86"/>
    <w:rsid w:val="00464F9B"/>
    <w:rsid w:val="0046672E"/>
    <w:rsid w:val="00471D34"/>
    <w:rsid w:val="004726DB"/>
    <w:rsid w:val="004731FE"/>
    <w:rsid w:val="0047370D"/>
    <w:rsid w:val="00474229"/>
    <w:rsid w:val="004804DF"/>
    <w:rsid w:val="00482CFF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7BD"/>
    <w:rsid w:val="004A5898"/>
    <w:rsid w:val="004B4B97"/>
    <w:rsid w:val="004B64C2"/>
    <w:rsid w:val="004C214B"/>
    <w:rsid w:val="004C29B4"/>
    <w:rsid w:val="004C3FFD"/>
    <w:rsid w:val="004C6C82"/>
    <w:rsid w:val="004D5AB6"/>
    <w:rsid w:val="004D7AFB"/>
    <w:rsid w:val="004E0AC8"/>
    <w:rsid w:val="004E392A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5D1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0271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5D11"/>
    <w:rsid w:val="00586B67"/>
    <w:rsid w:val="00587F79"/>
    <w:rsid w:val="00595F4B"/>
    <w:rsid w:val="005A5136"/>
    <w:rsid w:val="005A66ED"/>
    <w:rsid w:val="005B1EE5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182A"/>
    <w:rsid w:val="005F1B80"/>
    <w:rsid w:val="005F306C"/>
    <w:rsid w:val="005F43F5"/>
    <w:rsid w:val="005F5CEA"/>
    <w:rsid w:val="005F7B30"/>
    <w:rsid w:val="006016C3"/>
    <w:rsid w:val="006026CE"/>
    <w:rsid w:val="006043CC"/>
    <w:rsid w:val="006066E2"/>
    <w:rsid w:val="00607267"/>
    <w:rsid w:val="00607C79"/>
    <w:rsid w:val="00610E4F"/>
    <w:rsid w:val="00610EFE"/>
    <w:rsid w:val="00612657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5B1"/>
    <w:rsid w:val="00645824"/>
    <w:rsid w:val="006514A5"/>
    <w:rsid w:val="0065466B"/>
    <w:rsid w:val="00655F12"/>
    <w:rsid w:val="006579D6"/>
    <w:rsid w:val="00661183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F45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0CB"/>
    <w:rsid w:val="006E061B"/>
    <w:rsid w:val="006E1764"/>
    <w:rsid w:val="006E4A0F"/>
    <w:rsid w:val="006E7206"/>
    <w:rsid w:val="006F41F7"/>
    <w:rsid w:val="006F5744"/>
    <w:rsid w:val="006F59A6"/>
    <w:rsid w:val="006F5D69"/>
    <w:rsid w:val="006F5F44"/>
    <w:rsid w:val="006F6179"/>
    <w:rsid w:val="00700CD2"/>
    <w:rsid w:val="00702099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1530"/>
    <w:rsid w:val="007316C3"/>
    <w:rsid w:val="007348BE"/>
    <w:rsid w:val="007353CB"/>
    <w:rsid w:val="00736002"/>
    <w:rsid w:val="00736464"/>
    <w:rsid w:val="0073653F"/>
    <w:rsid w:val="00736B29"/>
    <w:rsid w:val="00740ACA"/>
    <w:rsid w:val="00740D74"/>
    <w:rsid w:val="00741A9E"/>
    <w:rsid w:val="00746AA9"/>
    <w:rsid w:val="00750002"/>
    <w:rsid w:val="00750B96"/>
    <w:rsid w:val="00751209"/>
    <w:rsid w:val="00752713"/>
    <w:rsid w:val="00754575"/>
    <w:rsid w:val="0075502E"/>
    <w:rsid w:val="0076148C"/>
    <w:rsid w:val="007628A8"/>
    <w:rsid w:val="00764B0E"/>
    <w:rsid w:val="00765055"/>
    <w:rsid w:val="00765237"/>
    <w:rsid w:val="00765500"/>
    <w:rsid w:val="0077462E"/>
    <w:rsid w:val="0077490E"/>
    <w:rsid w:val="00775DA7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473"/>
    <w:rsid w:val="007D0D23"/>
    <w:rsid w:val="007D1951"/>
    <w:rsid w:val="007D267C"/>
    <w:rsid w:val="007D3A2A"/>
    <w:rsid w:val="007D3BD2"/>
    <w:rsid w:val="007D522F"/>
    <w:rsid w:val="007E1713"/>
    <w:rsid w:val="007E1BBC"/>
    <w:rsid w:val="007E573F"/>
    <w:rsid w:val="007E6FB1"/>
    <w:rsid w:val="007F0EDD"/>
    <w:rsid w:val="007F328A"/>
    <w:rsid w:val="007F4EA4"/>
    <w:rsid w:val="007F4F6F"/>
    <w:rsid w:val="007F6E2D"/>
    <w:rsid w:val="007F71CF"/>
    <w:rsid w:val="00801E5C"/>
    <w:rsid w:val="00802F35"/>
    <w:rsid w:val="008051AE"/>
    <w:rsid w:val="00805EC2"/>
    <w:rsid w:val="00806D42"/>
    <w:rsid w:val="008118CF"/>
    <w:rsid w:val="00813D2A"/>
    <w:rsid w:val="00816D1F"/>
    <w:rsid w:val="00816F6A"/>
    <w:rsid w:val="00817CB7"/>
    <w:rsid w:val="0082001D"/>
    <w:rsid w:val="008275E3"/>
    <w:rsid w:val="00830CED"/>
    <w:rsid w:val="00830D30"/>
    <w:rsid w:val="00831B5B"/>
    <w:rsid w:val="00831D7C"/>
    <w:rsid w:val="00833885"/>
    <w:rsid w:val="0083558B"/>
    <w:rsid w:val="00840477"/>
    <w:rsid w:val="00841944"/>
    <w:rsid w:val="00841A09"/>
    <w:rsid w:val="0084210E"/>
    <w:rsid w:val="00843481"/>
    <w:rsid w:val="00850E42"/>
    <w:rsid w:val="00850FED"/>
    <w:rsid w:val="008513E1"/>
    <w:rsid w:val="00851611"/>
    <w:rsid w:val="00851668"/>
    <w:rsid w:val="00853FAD"/>
    <w:rsid w:val="008546A2"/>
    <w:rsid w:val="008571DD"/>
    <w:rsid w:val="0086126A"/>
    <w:rsid w:val="0086127D"/>
    <w:rsid w:val="00861B13"/>
    <w:rsid w:val="00862FC0"/>
    <w:rsid w:val="008635E0"/>
    <w:rsid w:val="0086570A"/>
    <w:rsid w:val="00865CDA"/>
    <w:rsid w:val="00867F8D"/>
    <w:rsid w:val="00876C55"/>
    <w:rsid w:val="008779E6"/>
    <w:rsid w:val="008846C7"/>
    <w:rsid w:val="00886A93"/>
    <w:rsid w:val="00887E71"/>
    <w:rsid w:val="00893156"/>
    <w:rsid w:val="008939F6"/>
    <w:rsid w:val="00897E23"/>
    <w:rsid w:val="008A1323"/>
    <w:rsid w:val="008A52FA"/>
    <w:rsid w:val="008A57AF"/>
    <w:rsid w:val="008A5ECF"/>
    <w:rsid w:val="008A64C0"/>
    <w:rsid w:val="008A6757"/>
    <w:rsid w:val="008B0450"/>
    <w:rsid w:val="008B06B6"/>
    <w:rsid w:val="008B0C30"/>
    <w:rsid w:val="008B4B58"/>
    <w:rsid w:val="008B4F42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8F5DFF"/>
    <w:rsid w:val="008F605C"/>
    <w:rsid w:val="008F7E1E"/>
    <w:rsid w:val="0090338D"/>
    <w:rsid w:val="00904AF7"/>
    <w:rsid w:val="0090515D"/>
    <w:rsid w:val="00905280"/>
    <w:rsid w:val="009058D4"/>
    <w:rsid w:val="0090671A"/>
    <w:rsid w:val="00910017"/>
    <w:rsid w:val="00910467"/>
    <w:rsid w:val="0091423B"/>
    <w:rsid w:val="00920F4D"/>
    <w:rsid w:val="0092258A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5441B"/>
    <w:rsid w:val="0096677C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6AC0"/>
    <w:rsid w:val="00992986"/>
    <w:rsid w:val="0099398B"/>
    <w:rsid w:val="00994965"/>
    <w:rsid w:val="00995A50"/>
    <w:rsid w:val="009A0B4E"/>
    <w:rsid w:val="009A1426"/>
    <w:rsid w:val="009A187A"/>
    <w:rsid w:val="009A2A01"/>
    <w:rsid w:val="009A408C"/>
    <w:rsid w:val="009A45D2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0DBA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174E"/>
    <w:rsid w:val="009F5CCD"/>
    <w:rsid w:val="009F6002"/>
    <w:rsid w:val="009F68B8"/>
    <w:rsid w:val="009F712C"/>
    <w:rsid w:val="00A01981"/>
    <w:rsid w:val="00A01BF1"/>
    <w:rsid w:val="00A02291"/>
    <w:rsid w:val="00A0663C"/>
    <w:rsid w:val="00A06DA6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4BB0"/>
    <w:rsid w:val="00A25A84"/>
    <w:rsid w:val="00A2682E"/>
    <w:rsid w:val="00A30040"/>
    <w:rsid w:val="00A31F17"/>
    <w:rsid w:val="00A35B92"/>
    <w:rsid w:val="00A419A1"/>
    <w:rsid w:val="00A44A38"/>
    <w:rsid w:val="00A46453"/>
    <w:rsid w:val="00A46A41"/>
    <w:rsid w:val="00A47770"/>
    <w:rsid w:val="00A50683"/>
    <w:rsid w:val="00A51415"/>
    <w:rsid w:val="00A53D74"/>
    <w:rsid w:val="00A562E3"/>
    <w:rsid w:val="00A60901"/>
    <w:rsid w:val="00A60C6E"/>
    <w:rsid w:val="00A6288A"/>
    <w:rsid w:val="00A64048"/>
    <w:rsid w:val="00A64458"/>
    <w:rsid w:val="00A64623"/>
    <w:rsid w:val="00A67AC6"/>
    <w:rsid w:val="00A67F5B"/>
    <w:rsid w:val="00A72D72"/>
    <w:rsid w:val="00A72E96"/>
    <w:rsid w:val="00A760DC"/>
    <w:rsid w:val="00A7622C"/>
    <w:rsid w:val="00A83DE6"/>
    <w:rsid w:val="00A84F04"/>
    <w:rsid w:val="00A85BD2"/>
    <w:rsid w:val="00A9001E"/>
    <w:rsid w:val="00A92557"/>
    <w:rsid w:val="00A9335A"/>
    <w:rsid w:val="00A94BEC"/>
    <w:rsid w:val="00A95253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053C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4D61"/>
    <w:rsid w:val="00B06C09"/>
    <w:rsid w:val="00B14347"/>
    <w:rsid w:val="00B14D22"/>
    <w:rsid w:val="00B17808"/>
    <w:rsid w:val="00B20FEA"/>
    <w:rsid w:val="00B22AE6"/>
    <w:rsid w:val="00B2344F"/>
    <w:rsid w:val="00B255B2"/>
    <w:rsid w:val="00B26674"/>
    <w:rsid w:val="00B3185E"/>
    <w:rsid w:val="00B348EC"/>
    <w:rsid w:val="00B37640"/>
    <w:rsid w:val="00B4266E"/>
    <w:rsid w:val="00B42E92"/>
    <w:rsid w:val="00B43AC5"/>
    <w:rsid w:val="00B43CC7"/>
    <w:rsid w:val="00B44695"/>
    <w:rsid w:val="00B45FAC"/>
    <w:rsid w:val="00B475C7"/>
    <w:rsid w:val="00B50590"/>
    <w:rsid w:val="00B52305"/>
    <w:rsid w:val="00B524E0"/>
    <w:rsid w:val="00B53097"/>
    <w:rsid w:val="00B536AF"/>
    <w:rsid w:val="00B556D9"/>
    <w:rsid w:val="00B56FAD"/>
    <w:rsid w:val="00B60272"/>
    <w:rsid w:val="00B61907"/>
    <w:rsid w:val="00B628F5"/>
    <w:rsid w:val="00B71F0F"/>
    <w:rsid w:val="00B732AC"/>
    <w:rsid w:val="00B74B1E"/>
    <w:rsid w:val="00B777B7"/>
    <w:rsid w:val="00B802EE"/>
    <w:rsid w:val="00B8059C"/>
    <w:rsid w:val="00B82AD6"/>
    <w:rsid w:val="00B8566C"/>
    <w:rsid w:val="00B86D3C"/>
    <w:rsid w:val="00B86FB5"/>
    <w:rsid w:val="00B90084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69BA"/>
    <w:rsid w:val="00BE337A"/>
    <w:rsid w:val="00BF0460"/>
    <w:rsid w:val="00BF185C"/>
    <w:rsid w:val="00BF2DB3"/>
    <w:rsid w:val="00BF4052"/>
    <w:rsid w:val="00BF4FF9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D4E"/>
    <w:rsid w:val="00C53F14"/>
    <w:rsid w:val="00C5721A"/>
    <w:rsid w:val="00C6052E"/>
    <w:rsid w:val="00C60830"/>
    <w:rsid w:val="00C62FCC"/>
    <w:rsid w:val="00C63025"/>
    <w:rsid w:val="00C63F19"/>
    <w:rsid w:val="00C64FAE"/>
    <w:rsid w:val="00C657F6"/>
    <w:rsid w:val="00C66200"/>
    <w:rsid w:val="00C66863"/>
    <w:rsid w:val="00C67C43"/>
    <w:rsid w:val="00C77746"/>
    <w:rsid w:val="00C8005D"/>
    <w:rsid w:val="00C8498F"/>
    <w:rsid w:val="00C863A1"/>
    <w:rsid w:val="00C86D16"/>
    <w:rsid w:val="00C87E85"/>
    <w:rsid w:val="00C90D9C"/>
    <w:rsid w:val="00C956AA"/>
    <w:rsid w:val="00C9592E"/>
    <w:rsid w:val="00C959CE"/>
    <w:rsid w:val="00CA0889"/>
    <w:rsid w:val="00CA24A1"/>
    <w:rsid w:val="00CA665E"/>
    <w:rsid w:val="00CB347C"/>
    <w:rsid w:val="00CB3608"/>
    <w:rsid w:val="00CB3DB3"/>
    <w:rsid w:val="00CB3E4B"/>
    <w:rsid w:val="00CB472B"/>
    <w:rsid w:val="00CB5D06"/>
    <w:rsid w:val="00CB6542"/>
    <w:rsid w:val="00CC0378"/>
    <w:rsid w:val="00CC0765"/>
    <w:rsid w:val="00CC165E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5BE2"/>
    <w:rsid w:val="00CF671A"/>
    <w:rsid w:val="00CF6FA9"/>
    <w:rsid w:val="00CF7330"/>
    <w:rsid w:val="00D01E28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2549"/>
    <w:rsid w:val="00D3391D"/>
    <w:rsid w:val="00D4074D"/>
    <w:rsid w:val="00D42FBE"/>
    <w:rsid w:val="00D446E1"/>
    <w:rsid w:val="00D473A6"/>
    <w:rsid w:val="00D473DA"/>
    <w:rsid w:val="00D47C92"/>
    <w:rsid w:val="00D50680"/>
    <w:rsid w:val="00D50729"/>
    <w:rsid w:val="00D52F32"/>
    <w:rsid w:val="00D56BF0"/>
    <w:rsid w:val="00D56C47"/>
    <w:rsid w:val="00D60C11"/>
    <w:rsid w:val="00D61CE3"/>
    <w:rsid w:val="00D624BA"/>
    <w:rsid w:val="00D63575"/>
    <w:rsid w:val="00D6535E"/>
    <w:rsid w:val="00D66575"/>
    <w:rsid w:val="00D66FBD"/>
    <w:rsid w:val="00D6799D"/>
    <w:rsid w:val="00D71371"/>
    <w:rsid w:val="00D75B9E"/>
    <w:rsid w:val="00D81619"/>
    <w:rsid w:val="00D81DEB"/>
    <w:rsid w:val="00D87104"/>
    <w:rsid w:val="00D95F1A"/>
    <w:rsid w:val="00D9699F"/>
    <w:rsid w:val="00DA0AB6"/>
    <w:rsid w:val="00DA0E3F"/>
    <w:rsid w:val="00DA0F2C"/>
    <w:rsid w:val="00DA7F41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2707"/>
    <w:rsid w:val="00DD279A"/>
    <w:rsid w:val="00DD55EC"/>
    <w:rsid w:val="00DD70F2"/>
    <w:rsid w:val="00DD79D0"/>
    <w:rsid w:val="00DE1BC8"/>
    <w:rsid w:val="00DE452E"/>
    <w:rsid w:val="00DE4D65"/>
    <w:rsid w:val="00DE4DBC"/>
    <w:rsid w:val="00DE5E52"/>
    <w:rsid w:val="00DE77FA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0703"/>
    <w:rsid w:val="00E53358"/>
    <w:rsid w:val="00E53EE3"/>
    <w:rsid w:val="00E53FCB"/>
    <w:rsid w:val="00E5585E"/>
    <w:rsid w:val="00E6008F"/>
    <w:rsid w:val="00E63C33"/>
    <w:rsid w:val="00E644FF"/>
    <w:rsid w:val="00E70C01"/>
    <w:rsid w:val="00E70D57"/>
    <w:rsid w:val="00E72762"/>
    <w:rsid w:val="00E73AAA"/>
    <w:rsid w:val="00E73C01"/>
    <w:rsid w:val="00E74A53"/>
    <w:rsid w:val="00E77BA0"/>
    <w:rsid w:val="00E77D13"/>
    <w:rsid w:val="00E818BB"/>
    <w:rsid w:val="00E8325D"/>
    <w:rsid w:val="00E90CA4"/>
    <w:rsid w:val="00E914BE"/>
    <w:rsid w:val="00E91A67"/>
    <w:rsid w:val="00E93BB8"/>
    <w:rsid w:val="00E94250"/>
    <w:rsid w:val="00E955B7"/>
    <w:rsid w:val="00E96F15"/>
    <w:rsid w:val="00EC0D91"/>
    <w:rsid w:val="00EC10C5"/>
    <w:rsid w:val="00EC4117"/>
    <w:rsid w:val="00EC4A0A"/>
    <w:rsid w:val="00ED0696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F2C3C"/>
    <w:rsid w:val="00EF5131"/>
    <w:rsid w:val="00EF55C4"/>
    <w:rsid w:val="00EF7D02"/>
    <w:rsid w:val="00F000F6"/>
    <w:rsid w:val="00F045C6"/>
    <w:rsid w:val="00F04830"/>
    <w:rsid w:val="00F0579D"/>
    <w:rsid w:val="00F05CB2"/>
    <w:rsid w:val="00F11C0A"/>
    <w:rsid w:val="00F125A1"/>
    <w:rsid w:val="00F128ED"/>
    <w:rsid w:val="00F15F17"/>
    <w:rsid w:val="00F2135A"/>
    <w:rsid w:val="00F23407"/>
    <w:rsid w:val="00F23C5D"/>
    <w:rsid w:val="00F27AB4"/>
    <w:rsid w:val="00F307F1"/>
    <w:rsid w:val="00F31FC2"/>
    <w:rsid w:val="00F40660"/>
    <w:rsid w:val="00F4093A"/>
    <w:rsid w:val="00F42672"/>
    <w:rsid w:val="00F43A07"/>
    <w:rsid w:val="00F44435"/>
    <w:rsid w:val="00F44D12"/>
    <w:rsid w:val="00F44E24"/>
    <w:rsid w:val="00F51DBA"/>
    <w:rsid w:val="00F5365F"/>
    <w:rsid w:val="00F60DDC"/>
    <w:rsid w:val="00F615FE"/>
    <w:rsid w:val="00F61CCB"/>
    <w:rsid w:val="00F6344A"/>
    <w:rsid w:val="00F634C4"/>
    <w:rsid w:val="00F6488A"/>
    <w:rsid w:val="00F65644"/>
    <w:rsid w:val="00F72ABF"/>
    <w:rsid w:val="00F74148"/>
    <w:rsid w:val="00F83652"/>
    <w:rsid w:val="00F83DB8"/>
    <w:rsid w:val="00F87925"/>
    <w:rsid w:val="00F87A7B"/>
    <w:rsid w:val="00F911CE"/>
    <w:rsid w:val="00F945DB"/>
    <w:rsid w:val="00F952FF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34D6"/>
    <w:rsid w:val="00FC4852"/>
    <w:rsid w:val="00FC4D61"/>
    <w:rsid w:val="00FC4DC1"/>
    <w:rsid w:val="00FC60FD"/>
    <w:rsid w:val="00FC63BD"/>
    <w:rsid w:val="00FD0EAD"/>
    <w:rsid w:val="00FD37B4"/>
    <w:rsid w:val="00FD5007"/>
    <w:rsid w:val="00FD537F"/>
    <w:rsid w:val="00FE1260"/>
    <w:rsid w:val="00FE3062"/>
    <w:rsid w:val="00FF20DE"/>
    <w:rsid w:val="00FF4506"/>
    <w:rsid w:val="00FF4D04"/>
    <w:rsid w:val="00FF76AB"/>
    <w:rsid w:val="07102C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F1DC04B"/>
  <w15:docId w15:val="{5D714406-6753-42F7-A85D-82EA1F1E6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alloon Text"/>
    <w:basedOn w:val="a"/>
    <w:link w:val="a5"/>
    <w:qFormat/>
    <w:pPr>
      <w:spacing w:line="240" w:lineRule="auto"/>
    </w:pPr>
    <w:rPr>
      <w:sz w:val="18"/>
      <w:szCs w:val="18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styleId="aa">
    <w:name w:val="line number"/>
    <w:basedOn w:val="a0"/>
  </w:style>
  <w:style w:type="character" w:styleId="ab">
    <w:name w:val="Hyperlink"/>
    <w:basedOn w:val="a0"/>
    <w:uiPriority w:val="99"/>
    <w:qFormat/>
    <w:rPr>
      <w:color w:val="0000FF"/>
      <w:u w:val="single"/>
    </w:rPr>
  </w:style>
  <w:style w:type="character" w:customStyle="1" w:styleId="searchcontent1">
    <w:name w:val="search_content1"/>
    <w:basedOn w:val="a0"/>
    <w:rPr>
      <w:sz w:val="20"/>
      <w:szCs w:val="20"/>
    </w:rPr>
  </w:style>
  <w:style w:type="character" w:customStyle="1" w:styleId="a5">
    <w:name w:val="批注框文本 字符"/>
    <w:basedOn w:val="a0"/>
    <w:link w:val="a4"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Pr>
      <w:sz w:val="18"/>
      <w:szCs w:val="18"/>
    </w:rPr>
  </w:style>
  <w:style w:type="paragraph" w:styleId="ac">
    <w:name w:val="No Spacing"/>
    <w:link w:val="ad"/>
    <w:uiPriority w:val="1"/>
    <w:qFormat/>
    <w:rPr>
      <w:rFonts w:ascii="Calibri" w:hAnsi="Calibri"/>
      <w:sz w:val="22"/>
      <w:szCs w:val="22"/>
    </w:rPr>
  </w:style>
  <w:style w:type="character" w:customStyle="1" w:styleId="ad">
    <w:name w:val="无间隔 字符"/>
    <w:basedOn w:val="a0"/>
    <w:link w:val="ac"/>
    <w:uiPriority w:val="1"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character" w:customStyle="1" w:styleId="md-plain">
    <w:name w:val="md-plain"/>
    <w:basedOn w:val="a0"/>
    <w:rsid w:val="00740D74"/>
  </w:style>
  <w:style w:type="character" w:customStyle="1" w:styleId="af">
    <w:name w:val="正文缩进 字符"/>
    <w:link w:val="af0"/>
    <w:qFormat/>
    <w:rsid w:val="00831B5B"/>
    <w:rPr>
      <w:sz w:val="24"/>
      <w:szCs w:val="24"/>
    </w:rPr>
  </w:style>
  <w:style w:type="character" w:customStyle="1" w:styleId="af1">
    <w:name w:val="题注 字符"/>
    <w:link w:val="af2"/>
    <w:rsid w:val="00831B5B"/>
    <w:rPr>
      <w:rFonts w:ascii="黑体" w:eastAsia="黑体" w:hAnsi="黑体" w:cs="Arial"/>
    </w:rPr>
  </w:style>
  <w:style w:type="paragraph" w:styleId="af2">
    <w:name w:val="caption"/>
    <w:basedOn w:val="a"/>
    <w:next w:val="a"/>
    <w:link w:val="af1"/>
    <w:qFormat/>
    <w:rsid w:val="00831B5B"/>
    <w:pPr>
      <w:adjustRightInd w:val="0"/>
      <w:spacing w:beforeLines="20" w:before="62" w:afterLines="20" w:after="62" w:line="240" w:lineRule="auto"/>
      <w:jc w:val="center"/>
    </w:pPr>
    <w:rPr>
      <w:rFonts w:ascii="黑体" w:eastAsia="黑体" w:hAnsi="黑体" w:cs="Arial"/>
      <w:sz w:val="20"/>
      <w:szCs w:val="20"/>
    </w:rPr>
  </w:style>
  <w:style w:type="paragraph" w:styleId="af0">
    <w:name w:val="Normal Indent"/>
    <w:basedOn w:val="a"/>
    <w:link w:val="af"/>
    <w:qFormat/>
    <w:rsid w:val="00831B5B"/>
    <w:pPr>
      <w:snapToGrid/>
      <w:spacing w:after="0" w:line="240" w:lineRule="auto"/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AD053C"/>
    <w:pPr>
      <w:spacing w:after="100"/>
      <w:ind w:left="480"/>
    </w:pPr>
  </w:style>
  <w:style w:type="paragraph" w:styleId="TOC2">
    <w:name w:val="toc 2"/>
    <w:basedOn w:val="a"/>
    <w:next w:val="a"/>
    <w:autoRedefine/>
    <w:uiPriority w:val="39"/>
    <w:unhideWhenUsed/>
    <w:rsid w:val="00AD053C"/>
    <w:pPr>
      <w:spacing w:after="100"/>
      <w:ind w:left="240"/>
    </w:pPr>
  </w:style>
  <w:style w:type="paragraph" w:styleId="TOC">
    <w:name w:val="TOC Heading"/>
    <w:basedOn w:val="1"/>
    <w:next w:val="a"/>
    <w:uiPriority w:val="39"/>
    <w:unhideWhenUsed/>
    <w:qFormat/>
    <w:rsid w:val="006026CE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jpeg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3DFBF7E-F2D5-46DB-9226-271BF5BCB9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1</Pages>
  <Words>1456</Words>
  <Characters>8302</Characters>
  <Application>Microsoft Office Word</Application>
  <DocSecurity>0</DocSecurity>
  <Lines>69</Lines>
  <Paragraphs>19</Paragraphs>
  <ScaleCrop>false</ScaleCrop>
  <Company>Huazhong University of Science and Technology</Company>
  <LinksUpToDate>false</LinksUpToDate>
  <CharactersWithSpaces>9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37数独挑战</dc:title>
  <dc:creator>Yongkang Li</dc:creator>
  <cp:lastModifiedBy>confidentOH</cp:lastModifiedBy>
  <cp:revision>269</cp:revision>
  <dcterms:created xsi:type="dcterms:W3CDTF">2019-09-01T04:50:00Z</dcterms:created>
  <dcterms:modified xsi:type="dcterms:W3CDTF">2020-12-25T0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